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DB6B4B" w14:textId="083F8363" w:rsidR="005340A8" w:rsidRDefault="005340A8" w:rsidP="005340A8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Республики Беларусь</w:t>
      </w:r>
    </w:p>
    <w:p w14:paraId="07A02983" w14:textId="03733317" w:rsidR="005340A8" w:rsidRDefault="005340A8" w:rsidP="005340A8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Учреждение образования</w:t>
      </w:r>
    </w:p>
    <w:p w14:paraId="757BA915" w14:textId="633B8E89" w:rsidR="005340A8" w:rsidRPr="00647833" w:rsidRDefault="00647833" w:rsidP="005340A8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47833">
        <w:rPr>
          <w:rFonts w:ascii="Times New Roman" w:hAnsi="Times New Roman" w:cs="Times New Roman"/>
          <w:sz w:val="28"/>
          <w:szCs w:val="28"/>
          <w:lang w:val="ru-RU"/>
        </w:rPr>
        <w:t>“</w:t>
      </w:r>
      <w:r w:rsidR="005340A8">
        <w:rPr>
          <w:rFonts w:ascii="Times New Roman" w:hAnsi="Times New Roman" w:cs="Times New Roman"/>
          <w:sz w:val="28"/>
          <w:szCs w:val="28"/>
          <w:lang w:val="ru-RU"/>
        </w:rPr>
        <w:t>Белорусский государственный университет информатики и радиоэлектроники</w:t>
      </w:r>
      <w:r w:rsidRPr="00647833">
        <w:rPr>
          <w:rFonts w:ascii="Times New Roman" w:hAnsi="Times New Roman" w:cs="Times New Roman"/>
          <w:sz w:val="28"/>
          <w:szCs w:val="28"/>
          <w:lang w:val="ru-RU"/>
        </w:rPr>
        <w:t>”</w:t>
      </w:r>
    </w:p>
    <w:p w14:paraId="0416A64F" w14:textId="73F6E343" w:rsidR="005340A8" w:rsidRDefault="005340A8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C5C2E47" w14:textId="5A804AC4" w:rsidR="005340A8" w:rsidRDefault="005340A8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Факультет компьютерных систем и сетей</w:t>
      </w:r>
      <w:r>
        <w:rPr>
          <w:rFonts w:ascii="Times New Roman" w:hAnsi="Times New Roman" w:cs="Times New Roman"/>
          <w:sz w:val="28"/>
          <w:szCs w:val="28"/>
          <w:lang w:val="ru-RU"/>
        </w:rPr>
        <w:br/>
        <w:t>Кафедра электронных вычислительных машин</w:t>
      </w:r>
      <w:r>
        <w:rPr>
          <w:rFonts w:ascii="Times New Roman" w:hAnsi="Times New Roman" w:cs="Times New Roman"/>
          <w:sz w:val="28"/>
          <w:szCs w:val="28"/>
          <w:lang w:val="ru-RU"/>
        </w:rPr>
        <w:br/>
        <w:t>Дисциплина: Основы компьютерных сетей</w:t>
      </w:r>
    </w:p>
    <w:p w14:paraId="06C12CA7" w14:textId="3BDAC847" w:rsidR="005340A8" w:rsidRDefault="005340A8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53421BD1" w14:textId="77777777" w:rsidR="005340A8" w:rsidRPr="005340A8" w:rsidRDefault="005340A8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241DBA3B" w14:textId="2C465ADA" w:rsidR="005340A8" w:rsidRDefault="005340A8" w:rsidP="00E51F3A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тчет по лабораторной работе № 2</w:t>
      </w:r>
    </w:p>
    <w:p w14:paraId="221828BA" w14:textId="3312A2EC" w:rsidR="005340A8" w:rsidRDefault="00E51F3A" w:rsidP="00E51F3A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</w:t>
      </w:r>
      <w:r w:rsidR="005340A8">
        <w:rPr>
          <w:rFonts w:ascii="Times New Roman" w:hAnsi="Times New Roman" w:cs="Times New Roman"/>
          <w:sz w:val="28"/>
          <w:szCs w:val="28"/>
          <w:lang w:val="ru-RU"/>
        </w:rPr>
        <w:t>а тему</w:t>
      </w:r>
    </w:p>
    <w:p w14:paraId="11A223FB" w14:textId="19C7E188" w:rsidR="005340A8" w:rsidRDefault="005340A8" w:rsidP="00E51F3A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5340A8">
        <w:rPr>
          <w:rFonts w:ascii="Times New Roman" w:hAnsi="Times New Roman" w:cs="Times New Roman"/>
          <w:sz w:val="28"/>
          <w:szCs w:val="28"/>
          <w:lang w:val="ru-RU"/>
        </w:rPr>
        <w:t>“</w:t>
      </w:r>
      <w:r>
        <w:rPr>
          <w:rFonts w:ascii="Times New Roman" w:hAnsi="Times New Roman" w:cs="Times New Roman"/>
          <w:sz w:val="28"/>
          <w:szCs w:val="28"/>
          <w:lang w:val="ru-RU"/>
        </w:rPr>
        <w:t>Программная реализация пакетной передачи и алгоритма бит-стаффинга</w:t>
      </w:r>
      <w:r w:rsidRPr="005340A8">
        <w:rPr>
          <w:rFonts w:ascii="Times New Roman" w:hAnsi="Times New Roman" w:cs="Times New Roman"/>
          <w:sz w:val="28"/>
          <w:szCs w:val="28"/>
          <w:lang w:val="ru-RU"/>
        </w:rPr>
        <w:t>”</w:t>
      </w:r>
    </w:p>
    <w:p w14:paraId="2423E4C4" w14:textId="100BFC30" w:rsidR="005340A8" w:rsidRDefault="005340A8" w:rsidP="005340A8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6D66DC4" w14:textId="5B3DD81C" w:rsidR="005340A8" w:rsidRDefault="005340A8" w:rsidP="005340A8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E989731" w14:textId="6EED17A7" w:rsidR="005340A8" w:rsidRDefault="005340A8" w:rsidP="005340A8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8B14E64" w14:textId="65191B62" w:rsidR="005340A8" w:rsidRDefault="005340A8" w:rsidP="005340A8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F3C5C44" w14:textId="19AC5221" w:rsidR="005340A8" w:rsidRDefault="005340A8" w:rsidP="005340A8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2D78306" w14:textId="20CA3827" w:rsidR="005340A8" w:rsidRDefault="005340A8" w:rsidP="005340A8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8D8E1C7" w14:textId="035A3CDA" w:rsidR="005340A8" w:rsidRDefault="005340A8" w:rsidP="005340A8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7DD3B75" w14:textId="3D3EBD30" w:rsidR="005340A8" w:rsidRDefault="005340A8" w:rsidP="005340A8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448248E" w14:textId="4181A7F8" w:rsidR="005340A8" w:rsidRDefault="005340A8" w:rsidP="005340A8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полнил:</w:t>
      </w:r>
      <w:r w:rsidR="00647833">
        <w:rPr>
          <w:rFonts w:ascii="Times New Roman" w:hAnsi="Times New Roman" w:cs="Times New Roman"/>
          <w:sz w:val="28"/>
          <w:szCs w:val="28"/>
          <w:lang w:val="ru-RU"/>
        </w:rPr>
        <w:br/>
      </w:r>
      <w:r>
        <w:rPr>
          <w:rFonts w:ascii="Times New Roman" w:hAnsi="Times New Roman" w:cs="Times New Roman"/>
          <w:sz w:val="28"/>
          <w:szCs w:val="28"/>
          <w:lang w:val="ru-RU"/>
        </w:rPr>
        <w:t>студент группы 150501 Климович А.Н.</w:t>
      </w:r>
    </w:p>
    <w:p w14:paraId="5820A0EA" w14:textId="28945C1E" w:rsidR="005340A8" w:rsidRPr="005340A8" w:rsidRDefault="005340A8" w:rsidP="005340A8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оверил:</w:t>
      </w:r>
      <w:r w:rsidR="00647833">
        <w:rPr>
          <w:rFonts w:ascii="Times New Roman" w:hAnsi="Times New Roman" w:cs="Times New Roman"/>
          <w:sz w:val="28"/>
          <w:szCs w:val="28"/>
          <w:lang w:val="ru-RU"/>
        </w:rPr>
        <w:br/>
      </w:r>
      <w:r>
        <w:rPr>
          <w:rFonts w:ascii="Times New Roman" w:hAnsi="Times New Roman" w:cs="Times New Roman"/>
          <w:sz w:val="28"/>
          <w:szCs w:val="28"/>
          <w:lang w:val="ru-RU"/>
        </w:rPr>
        <w:t>старший преподаватель Глецевич И.И.</w:t>
      </w:r>
    </w:p>
    <w:p w14:paraId="3CF07139" w14:textId="6F347A3C" w:rsidR="005340A8" w:rsidRDefault="005340A8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4B424A87" w14:textId="49320B43" w:rsidR="005340A8" w:rsidRDefault="005340A8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1FE6EA99" w14:textId="0CFE2824" w:rsidR="005340A8" w:rsidRDefault="005340A8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88034B3" w14:textId="77777777" w:rsidR="00647833" w:rsidRDefault="00647833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262D52A" w14:textId="35655F1A" w:rsidR="005340A8" w:rsidRPr="00647833" w:rsidRDefault="00647833" w:rsidP="00647833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инск 2023</w:t>
      </w:r>
    </w:p>
    <w:p w14:paraId="5D361D05" w14:textId="41AFDBEF" w:rsidR="0020435F" w:rsidRPr="005A759C" w:rsidRDefault="005340A8" w:rsidP="00813B0B">
      <w:pPr>
        <w:ind w:firstLine="709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br w:type="page"/>
      </w:r>
      <w:r w:rsidR="005A759C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1 </w:t>
      </w:r>
      <w:r w:rsidR="0020435F" w:rsidRPr="005A759C">
        <w:rPr>
          <w:rFonts w:ascii="Times New Roman" w:hAnsi="Times New Roman" w:cs="Times New Roman"/>
          <w:b/>
          <w:bCs/>
          <w:sz w:val="28"/>
          <w:szCs w:val="28"/>
          <w:lang w:val="ru-RU"/>
        </w:rPr>
        <w:t>ТЕОРЕТИЧЕСК</w:t>
      </w:r>
      <w:r w:rsidR="00EF322F" w:rsidRPr="005A759C">
        <w:rPr>
          <w:rFonts w:ascii="Times New Roman" w:hAnsi="Times New Roman" w:cs="Times New Roman"/>
          <w:b/>
          <w:bCs/>
          <w:sz w:val="28"/>
          <w:szCs w:val="28"/>
          <w:lang w:val="ru-RU"/>
        </w:rPr>
        <w:t>АЯ</w:t>
      </w:r>
      <w:r w:rsidR="0020435F" w:rsidRPr="005A759C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="00EF322F" w:rsidRPr="005A759C">
        <w:rPr>
          <w:rFonts w:ascii="Times New Roman" w:hAnsi="Times New Roman" w:cs="Times New Roman"/>
          <w:b/>
          <w:bCs/>
          <w:sz w:val="28"/>
          <w:szCs w:val="28"/>
          <w:lang w:val="ru-RU"/>
        </w:rPr>
        <w:t>ЧАСТЬ</w:t>
      </w:r>
    </w:p>
    <w:p w14:paraId="7B44BE70" w14:textId="77777777" w:rsidR="005A759C" w:rsidRDefault="005A759C" w:rsidP="005A759C">
      <w:pPr>
        <w:pStyle w:val="a3"/>
        <w:spacing w:after="0"/>
        <w:ind w:left="108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28FF95FD" w14:textId="359E2271" w:rsidR="00C72A58" w:rsidRPr="005A759C" w:rsidRDefault="005A759C" w:rsidP="005A759C">
      <w:pPr>
        <w:spacing w:after="0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1.1 </w:t>
      </w:r>
      <w:r w:rsidR="00C72A58" w:rsidRPr="005A759C">
        <w:rPr>
          <w:rFonts w:ascii="Times New Roman" w:hAnsi="Times New Roman" w:cs="Times New Roman"/>
          <w:b/>
          <w:bCs/>
          <w:sz w:val="28"/>
          <w:szCs w:val="28"/>
          <w:lang w:val="ru-RU"/>
        </w:rPr>
        <w:t>Исходные данные</w:t>
      </w:r>
    </w:p>
    <w:p w14:paraId="3E69E14A" w14:textId="7EF4BB21" w:rsidR="00C72A58" w:rsidRDefault="00C72A58" w:rsidP="005A759C">
      <w:pPr>
        <w:pStyle w:val="a3"/>
        <w:spacing w:after="0"/>
        <w:ind w:left="114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512B0672" w14:textId="7F0C6643" w:rsidR="00011D62" w:rsidRDefault="00C72A58" w:rsidP="005A759C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ля написания </w:t>
      </w:r>
      <w:r w:rsidR="00B442C7">
        <w:rPr>
          <w:rFonts w:ascii="Times New Roman" w:hAnsi="Times New Roman" w:cs="Times New Roman"/>
          <w:sz w:val="28"/>
          <w:szCs w:val="28"/>
          <w:lang w:val="ru-RU"/>
        </w:rPr>
        <w:t>и отладк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рограмм</w:t>
      </w:r>
      <w:r w:rsidR="002B1216">
        <w:rPr>
          <w:rFonts w:ascii="Times New Roman" w:hAnsi="Times New Roman" w:cs="Times New Roman"/>
          <w:sz w:val="28"/>
          <w:szCs w:val="28"/>
          <w:lang w:val="ru-RU"/>
        </w:rPr>
        <w:t xml:space="preserve">ы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спользовался </w:t>
      </w:r>
      <w:r>
        <w:rPr>
          <w:rFonts w:ascii="Times New Roman" w:hAnsi="Times New Roman" w:cs="Times New Roman"/>
          <w:sz w:val="28"/>
          <w:szCs w:val="28"/>
          <w:lang w:val="en-US"/>
        </w:rPr>
        <w:t>Qt</w:t>
      </w:r>
      <w:r w:rsidRPr="00C72A5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reator</w:t>
      </w:r>
      <w:r w:rsidR="00EF322F" w:rsidRPr="00EF322F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EF322F">
        <w:rPr>
          <w:rFonts w:ascii="Times New Roman" w:hAnsi="Times New Roman" w:cs="Times New Roman"/>
          <w:sz w:val="28"/>
          <w:szCs w:val="28"/>
          <w:lang w:val="ru-RU"/>
        </w:rPr>
        <w:t xml:space="preserve">В качестве языка программирования был выбран язык </w:t>
      </w:r>
      <w:r w:rsidR="00EF322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EF322F" w:rsidRPr="00EF322F">
        <w:rPr>
          <w:rFonts w:ascii="Times New Roman" w:hAnsi="Times New Roman" w:cs="Times New Roman"/>
          <w:sz w:val="28"/>
          <w:szCs w:val="28"/>
          <w:lang w:val="ru-RU"/>
        </w:rPr>
        <w:t xml:space="preserve">++ </w:t>
      </w:r>
      <w:r w:rsidR="00EF322F">
        <w:rPr>
          <w:rFonts w:ascii="Times New Roman" w:hAnsi="Times New Roman" w:cs="Times New Roman"/>
          <w:sz w:val="28"/>
          <w:szCs w:val="28"/>
          <w:lang w:val="ru-RU"/>
        </w:rPr>
        <w:t xml:space="preserve">и фреймворк </w:t>
      </w:r>
      <w:r w:rsidR="00EF322F">
        <w:rPr>
          <w:rFonts w:ascii="Times New Roman" w:hAnsi="Times New Roman" w:cs="Times New Roman"/>
          <w:sz w:val="28"/>
          <w:szCs w:val="28"/>
          <w:lang w:val="en-US"/>
        </w:rPr>
        <w:t>Qt</w:t>
      </w:r>
      <w:r w:rsidR="00EF322F" w:rsidRPr="00EF322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F322F">
        <w:rPr>
          <w:rFonts w:ascii="Times New Roman" w:hAnsi="Times New Roman" w:cs="Times New Roman"/>
          <w:sz w:val="28"/>
          <w:szCs w:val="28"/>
          <w:lang w:val="ru-RU"/>
        </w:rPr>
        <w:t>для создания графического интерфейса</w:t>
      </w:r>
      <w:r w:rsidR="00B9041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7E76886" w14:textId="19BC0E81" w:rsidR="00B90415" w:rsidRDefault="00B90415" w:rsidP="00B90415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ля эмуляции </w:t>
      </w:r>
      <w:r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Pr="002B1216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ортов использовался </w:t>
      </w:r>
      <w:r w:rsidRPr="002B1216">
        <w:rPr>
          <w:rFonts w:ascii="Times New Roman" w:hAnsi="Times New Roman" w:cs="Times New Roman"/>
          <w:sz w:val="28"/>
          <w:szCs w:val="28"/>
          <w:lang w:val="ru-RU"/>
        </w:rPr>
        <w:t>Virtual Serial Ports Emulator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задействующий архитектуру </w:t>
      </w:r>
      <w:r>
        <w:rPr>
          <w:rFonts w:ascii="Times New Roman" w:hAnsi="Times New Roman" w:cs="Times New Roman"/>
          <w:sz w:val="28"/>
          <w:szCs w:val="28"/>
          <w:lang w:val="en-US"/>
        </w:rPr>
        <w:t>UART</w:t>
      </w:r>
      <w:r w:rsidRPr="00B442C7">
        <w:rPr>
          <w:rFonts w:ascii="Times New Roman" w:hAnsi="Times New Roman" w:cs="Times New Roman"/>
          <w:sz w:val="28"/>
          <w:szCs w:val="28"/>
          <w:lang w:val="ru-RU"/>
        </w:rPr>
        <w:t xml:space="preserve"> 16550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4B3FD42" w14:textId="0C4C2183" w:rsidR="00B442C7" w:rsidRDefault="00B90415" w:rsidP="005A759C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ограмма запускалась на</w:t>
      </w:r>
      <w:r w:rsidR="002B121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442C7">
        <w:rPr>
          <w:rFonts w:ascii="Times New Roman" w:hAnsi="Times New Roman" w:cs="Times New Roman"/>
          <w:sz w:val="28"/>
          <w:szCs w:val="28"/>
          <w:lang w:val="ru-RU"/>
        </w:rPr>
        <w:t xml:space="preserve">ОС </w:t>
      </w:r>
      <w:r w:rsidR="002B1216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2B1216" w:rsidRPr="002B1216">
        <w:rPr>
          <w:rFonts w:ascii="Times New Roman" w:hAnsi="Times New Roman" w:cs="Times New Roman"/>
          <w:sz w:val="28"/>
          <w:szCs w:val="28"/>
          <w:lang w:val="ru-RU"/>
        </w:rPr>
        <w:t xml:space="preserve"> 10. </w:t>
      </w:r>
    </w:p>
    <w:p w14:paraId="073704AC" w14:textId="64BAE7E4" w:rsidR="008B31C6" w:rsidRDefault="008B31C6" w:rsidP="005A759C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658B0FA" w14:textId="5F3F7557" w:rsidR="008B31C6" w:rsidRPr="005A759C" w:rsidRDefault="008B31C6" w:rsidP="008B31C6">
      <w:pPr>
        <w:spacing w:after="0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1.2 Пакеты</w:t>
      </w:r>
    </w:p>
    <w:p w14:paraId="715EF283" w14:textId="6FD1204A" w:rsidR="008B31C6" w:rsidRDefault="008B31C6" w:rsidP="005A759C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4D0AA1F" w14:textId="15E0E379" w:rsidR="008B31C6" w:rsidRDefault="008B31C6" w:rsidP="005A759C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B31C6">
        <w:rPr>
          <w:rFonts w:ascii="Times New Roman" w:hAnsi="Times New Roman" w:cs="Times New Roman"/>
          <w:sz w:val="28"/>
          <w:szCs w:val="28"/>
        </w:rPr>
        <w:t>Для именования порции информации, передаваемой по каналам компьютерных сетей, используется обобщенный термин </w:t>
      </w:r>
      <w:r w:rsidRPr="008B31C6">
        <w:rPr>
          <w:rFonts w:ascii="Times New Roman" w:hAnsi="Times New Roman" w:cs="Times New Roman"/>
          <w:i/>
          <w:iCs/>
          <w:sz w:val="28"/>
          <w:szCs w:val="28"/>
        </w:rPr>
        <w:t>пакет</w:t>
      </w:r>
      <w:r w:rsidRPr="008B31C6">
        <w:rPr>
          <w:rFonts w:ascii="Times New Roman" w:hAnsi="Times New Roman" w:cs="Times New Roman"/>
          <w:sz w:val="28"/>
          <w:szCs w:val="28"/>
        </w:rPr>
        <w:t>. Пакет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B31C6">
        <w:rPr>
          <w:rFonts w:ascii="Times New Roman" w:hAnsi="Times New Roman" w:cs="Times New Roman"/>
          <w:sz w:val="28"/>
          <w:szCs w:val="28"/>
        </w:rPr>
        <w:t>содержит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B31C6">
        <w:rPr>
          <w:rFonts w:ascii="Times New Roman" w:hAnsi="Times New Roman" w:cs="Times New Roman"/>
          <w:sz w:val="28"/>
          <w:szCs w:val="28"/>
        </w:rPr>
        <w:t>последовательн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B31C6">
        <w:rPr>
          <w:rFonts w:ascii="Times New Roman" w:hAnsi="Times New Roman" w:cs="Times New Roman"/>
          <w:sz w:val="28"/>
          <w:szCs w:val="28"/>
        </w:rPr>
        <w:t>сформированные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B31C6">
        <w:rPr>
          <w:rFonts w:ascii="Times New Roman" w:hAnsi="Times New Roman" w:cs="Times New Roman"/>
          <w:sz w:val="28"/>
          <w:szCs w:val="28"/>
        </w:rPr>
        <w:t>станцией</w:t>
      </w: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B31C6">
        <w:rPr>
          <w:rFonts w:ascii="Times New Roman" w:hAnsi="Times New Roman" w:cs="Times New Roman"/>
          <w:sz w:val="28"/>
          <w:szCs w:val="28"/>
        </w:rPr>
        <w:t>передатчиком </w:t>
      </w:r>
      <w:r w:rsidRPr="008B31C6">
        <w:rPr>
          <w:rFonts w:ascii="Times New Roman" w:hAnsi="Times New Roman" w:cs="Times New Roman"/>
          <w:i/>
          <w:iCs/>
          <w:sz w:val="28"/>
          <w:szCs w:val="28"/>
        </w:rPr>
        <w:t>поля</w:t>
      </w:r>
      <w:r w:rsidRPr="008B31C6">
        <w:rPr>
          <w:rFonts w:ascii="Times New Roman" w:hAnsi="Times New Roman" w:cs="Times New Roman"/>
          <w:sz w:val="28"/>
          <w:szCs w:val="28"/>
        </w:rPr>
        <w:t xml:space="preserve">, предназначенные для их интерпретации в станции-приемнике. </w:t>
      </w:r>
      <w:r>
        <w:rPr>
          <w:rFonts w:ascii="Times New Roman" w:hAnsi="Times New Roman" w:cs="Times New Roman"/>
          <w:sz w:val="28"/>
          <w:szCs w:val="28"/>
          <w:lang w:val="ru-RU"/>
        </w:rPr>
        <w:t>Формат пакета представлен на рисунке 1.1.</w:t>
      </w:r>
    </w:p>
    <w:p w14:paraId="16A6BDDB" w14:textId="15CE469D" w:rsidR="007E30C4" w:rsidRDefault="007E30C4" w:rsidP="005A759C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B8C8955" w14:textId="33B82378" w:rsidR="008B31C6" w:rsidRDefault="007E30C4" w:rsidP="00E51F3A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510FDBD1" wp14:editId="27DFDC95">
            <wp:extent cx="5068804" cy="754380"/>
            <wp:effectExtent l="0" t="0" r="0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31883" t="32350" r="31899" b="58067"/>
                    <a:stretch/>
                  </pic:blipFill>
                  <pic:spPr bwMode="auto">
                    <a:xfrm>
                      <a:off x="0" y="0"/>
                      <a:ext cx="5086971" cy="7570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D4278F" w14:textId="3A3572CF" w:rsidR="008B31C6" w:rsidRDefault="008B31C6" w:rsidP="00E51F3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унок 1.1 – Формат пакета</w:t>
      </w:r>
    </w:p>
    <w:p w14:paraId="07DD706C" w14:textId="77777777" w:rsidR="007E30C4" w:rsidRDefault="007E30C4" w:rsidP="007E30C4">
      <w:pPr>
        <w:pStyle w:val="p9"/>
        <w:spacing w:before="0" w:beforeAutospacing="0" w:after="0" w:afterAutospacing="0" w:line="315" w:lineRule="atLeast"/>
        <w:ind w:firstLine="709"/>
        <w:jc w:val="both"/>
        <w:rPr>
          <w:color w:val="000000"/>
          <w:sz w:val="29"/>
          <w:szCs w:val="29"/>
        </w:rPr>
      </w:pPr>
    </w:p>
    <w:p w14:paraId="190DEF39" w14:textId="399AEF5C" w:rsidR="007E30C4" w:rsidRDefault="007E30C4" w:rsidP="007E30C4">
      <w:pPr>
        <w:pStyle w:val="p9"/>
        <w:spacing w:before="0" w:beforeAutospacing="0" w:after="0" w:afterAutospacing="0" w:line="315" w:lineRule="atLeast"/>
        <w:ind w:firstLine="709"/>
        <w:jc w:val="both"/>
        <w:rPr>
          <w:color w:val="000000"/>
          <w:sz w:val="29"/>
          <w:szCs w:val="29"/>
        </w:rPr>
      </w:pPr>
      <w:r>
        <w:rPr>
          <w:color w:val="000000"/>
          <w:sz w:val="29"/>
          <w:szCs w:val="29"/>
        </w:rPr>
        <w:t>Назначение полей:</w:t>
      </w:r>
    </w:p>
    <w:p w14:paraId="469F2E54" w14:textId="60DB3364" w:rsidR="007E30C4" w:rsidRDefault="007E30C4" w:rsidP="007E30C4">
      <w:pPr>
        <w:pStyle w:val="p3"/>
        <w:spacing w:before="0" w:beforeAutospacing="0" w:after="0" w:afterAutospacing="0" w:line="345" w:lineRule="atLeast"/>
        <w:ind w:firstLine="750"/>
        <w:jc w:val="both"/>
        <w:rPr>
          <w:color w:val="000000"/>
          <w:sz w:val="29"/>
          <w:szCs w:val="29"/>
        </w:rPr>
      </w:pPr>
      <w:r>
        <w:rPr>
          <w:rStyle w:val="ft1"/>
          <w:color w:val="000000"/>
          <w:sz w:val="29"/>
          <w:szCs w:val="29"/>
        </w:rPr>
        <w:t>1.</w:t>
      </w:r>
      <w:r>
        <w:rPr>
          <w:rStyle w:val="ft1"/>
          <w:color w:val="000000"/>
          <w:sz w:val="29"/>
          <w:szCs w:val="29"/>
          <w:lang w:val="ru-RU"/>
        </w:rPr>
        <w:t> </w:t>
      </w:r>
      <w:r>
        <w:rPr>
          <w:rStyle w:val="ft10"/>
          <w:color w:val="000000"/>
          <w:sz w:val="29"/>
          <w:szCs w:val="29"/>
        </w:rPr>
        <w:t>Flag (флаг начала пакета) – позволяет определить начало пакета.</w:t>
      </w:r>
    </w:p>
    <w:p w14:paraId="63C13770" w14:textId="544F62A3" w:rsidR="007E30C4" w:rsidRDefault="007E30C4" w:rsidP="007E30C4">
      <w:pPr>
        <w:pStyle w:val="p3"/>
        <w:spacing w:before="0" w:beforeAutospacing="0" w:after="0" w:afterAutospacing="0" w:line="315" w:lineRule="atLeast"/>
        <w:ind w:firstLine="750"/>
        <w:jc w:val="both"/>
        <w:rPr>
          <w:color w:val="000000"/>
          <w:sz w:val="29"/>
          <w:szCs w:val="29"/>
        </w:rPr>
      </w:pPr>
      <w:r>
        <w:rPr>
          <w:rStyle w:val="ft1"/>
          <w:color w:val="000000"/>
          <w:sz w:val="29"/>
          <w:szCs w:val="29"/>
        </w:rPr>
        <w:t>2.</w:t>
      </w:r>
      <w:r>
        <w:rPr>
          <w:rStyle w:val="ft1"/>
          <w:color w:val="000000"/>
          <w:sz w:val="29"/>
          <w:szCs w:val="29"/>
          <w:lang w:val="ru-RU"/>
        </w:rPr>
        <w:t> </w:t>
      </w:r>
      <w:r>
        <w:rPr>
          <w:rStyle w:val="ft9"/>
          <w:color w:val="000000"/>
          <w:sz w:val="29"/>
          <w:szCs w:val="29"/>
        </w:rPr>
        <w:t>Destination Address (адрес назначения) – позволяет указать станцию, для которой предназначен пакет.</w:t>
      </w:r>
    </w:p>
    <w:p w14:paraId="0678A53F" w14:textId="0487E2DB" w:rsidR="007E30C4" w:rsidRDefault="007E30C4" w:rsidP="007E30C4">
      <w:pPr>
        <w:pStyle w:val="p3"/>
        <w:spacing w:before="0" w:beforeAutospacing="0" w:after="0" w:afterAutospacing="0" w:line="330" w:lineRule="atLeast"/>
        <w:ind w:firstLine="750"/>
        <w:jc w:val="both"/>
        <w:rPr>
          <w:color w:val="000000"/>
          <w:sz w:val="29"/>
          <w:szCs w:val="29"/>
        </w:rPr>
      </w:pPr>
      <w:r>
        <w:rPr>
          <w:rStyle w:val="ft1"/>
          <w:color w:val="000000"/>
          <w:sz w:val="29"/>
          <w:szCs w:val="29"/>
        </w:rPr>
        <w:t>3.</w:t>
      </w:r>
      <w:r>
        <w:rPr>
          <w:rStyle w:val="ft1"/>
          <w:color w:val="000000"/>
          <w:sz w:val="29"/>
          <w:szCs w:val="29"/>
          <w:lang w:val="ru-RU"/>
        </w:rPr>
        <w:t> </w:t>
      </w:r>
      <w:r>
        <w:rPr>
          <w:rStyle w:val="ft12"/>
          <w:color w:val="000000"/>
          <w:sz w:val="29"/>
          <w:szCs w:val="29"/>
        </w:rPr>
        <w:t>Source Address (адрес источника) – позволяет указать станцию, сгенерировавшую пакет.</w:t>
      </w:r>
    </w:p>
    <w:p w14:paraId="7FE2819B" w14:textId="4F9AC324" w:rsidR="007E30C4" w:rsidRDefault="007E30C4" w:rsidP="0088076A">
      <w:pPr>
        <w:pStyle w:val="p3"/>
        <w:spacing w:before="0" w:beforeAutospacing="0" w:after="0" w:afterAutospacing="0" w:line="315" w:lineRule="atLeast"/>
        <w:ind w:firstLine="750"/>
        <w:jc w:val="both"/>
        <w:rPr>
          <w:color w:val="000000"/>
          <w:sz w:val="29"/>
          <w:szCs w:val="29"/>
        </w:rPr>
      </w:pPr>
      <w:r>
        <w:rPr>
          <w:rStyle w:val="ft1"/>
          <w:color w:val="000000"/>
          <w:sz w:val="29"/>
          <w:szCs w:val="29"/>
        </w:rPr>
        <w:t>4.</w:t>
      </w:r>
      <w:r>
        <w:rPr>
          <w:rStyle w:val="ft1"/>
          <w:color w:val="000000"/>
          <w:sz w:val="29"/>
          <w:szCs w:val="29"/>
          <w:lang w:val="ru-RU"/>
        </w:rPr>
        <w:t> </w:t>
      </w:r>
      <w:r w:rsidR="0088076A">
        <w:rPr>
          <w:rStyle w:val="ft1"/>
          <w:color w:val="000000"/>
          <w:sz w:val="29"/>
          <w:szCs w:val="29"/>
          <w:lang w:val="en-US"/>
        </w:rPr>
        <w:t>Data</w:t>
      </w:r>
      <w:r>
        <w:rPr>
          <w:rStyle w:val="ft9"/>
          <w:color w:val="000000"/>
          <w:sz w:val="29"/>
          <w:szCs w:val="29"/>
        </w:rPr>
        <w:t xml:space="preserve"> (</w:t>
      </w:r>
      <w:r w:rsidR="0088076A">
        <w:rPr>
          <w:rStyle w:val="ft9"/>
          <w:color w:val="000000"/>
          <w:sz w:val="29"/>
          <w:szCs w:val="29"/>
          <w:lang w:val="ru-RU"/>
        </w:rPr>
        <w:t>данные</w:t>
      </w:r>
      <w:r>
        <w:rPr>
          <w:rStyle w:val="ft9"/>
          <w:color w:val="000000"/>
          <w:sz w:val="29"/>
          <w:szCs w:val="29"/>
        </w:rPr>
        <w:t xml:space="preserve">) – </w:t>
      </w:r>
      <w:r w:rsidR="0088076A">
        <w:rPr>
          <w:rStyle w:val="ft9"/>
          <w:color w:val="000000"/>
          <w:sz w:val="29"/>
          <w:szCs w:val="29"/>
          <w:lang w:val="ru-RU"/>
        </w:rPr>
        <w:t>полезное наполнение пакета</w:t>
      </w:r>
      <w:r>
        <w:rPr>
          <w:rStyle w:val="ft9"/>
          <w:color w:val="000000"/>
          <w:sz w:val="29"/>
          <w:szCs w:val="29"/>
        </w:rPr>
        <w:t>.</w:t>
      </w:r>
    </w:p>
    <w:p w14:paraId="2F930C20" w14:textId="7CAB9EE8" w:rsidR="007E30C4" w:rsidRPr="0088076A" w:rsidRDefault="00047986" w:rsidP="0088076A">
      <w:pPr>
        <w:pStyle w:val="p3"/>
        <w:spacing w:before="0" w:beforeAutospacing="0" w:after="0" w:afterAutospacing="0" w:line="330" w:lineRule="atLeast"/>
        <w:ind w:firstLine="750"/>
        <w:jc w:val="both"/>
        <w:rPr>
          <w:color w:val="000000"/>
          <w:sz w:val="29"/>
          <w:szCs w:val="29"/>
          <w:lang w:val="ru-RU"/>
        </w:rPr>
      </w:pPr>
      <w:r>
        <w:rPr>
          <w:rStyle w:val="ft1"/>
          <w:color w:val="000000"/>
          <w:sz w:val="29"/>
          <w:szCs w:val="29"/>
          <w:lang w:val="ru-RU"/>
        </w:rPr>
        <w:t>5</w:t>
      </w:r>
      <w:r w:rsidR="007E30C4">
        <w:rPr>
          <w:rStyle w:val="ft1"/>
          <w:color w:val="000000"/>
          <w:sz w:val="29"/>
          <w:szCs w:val="29"/>
        </w:rPr>
        <w:t>.</w:t>
      </w:r>
      <w:r w:rsidR="007E30C4">
        <w:rPr>
          <w:rStyle w:val="ft1"/>
          <w:color w:val="000000"/>
          <w:sz w:val="29"/>
          <w:szCs w:val="29"/>
          <w:lang w:val="ru-RU"/>
        </w:rPr>
        <w:t> </w:t>
      </w:r>
      <w:r w:rsidR="0088076A">
        <w:rPr>
          <w:rStyle w:val="ft1"/>
          <w:color w:val="000000"/>
          <w:sz w:val="29"/>
          <w:szCs w:val="29"/>
          <w:lang w:val="en-US"/>
        </w:rPr>
        <w:t>FCS</w:t>
      </w:r>
      <w:r w:rsidR="0088076A" w:rsidRPr="0088076A">
        <w:rPr>
          <w:rStyle w:val="ft1"/>
          <w:color w:val="000000"/>
          <w:sz w:val="29"/>
          <w:szCs w:val="29"/>
          <w:lang w:val="ru-RU"/>
        </w:rPr>
        <w:t xml:space="preserve"> (</w:t>
      </w:r>
      <w:r w:rsidR="0088076A">
        <w:rPr>
          <w:rStyle w:val="ft1"/>
          <w:color w:val="000000"/>
          <w:sz w:val="29"/>
          <w:szCs w:val="29"/>
          <w:lang w:val="en-US"/>
        </w:rPr>
        <w:t>Frame</w:t>
      </w:r>
      <w:r w:rsidR="0088076A" w:rsidRPr="0088076A">
        <w:rPr>
          <w:rStyle w:val="ft1"/>
          <w:color w:val="000000"/>
          <w:sz w:val="29"/>
          <w:szCs w:val="29"/>
          <w:lang w:val="ru-RU"/>
        </w:rPr>
        <w:t xml:space="preserve"> </w:t>
      </w:r>
      <w:r w:rsidR="0088076A">
        <w:rPr>
          <w:rStyle w:val="ft1"/>
          <w:color w:val="000000"/>
          <w:sz w:val="29"/>
          <w:szCs w:val="29"/>
          <w:lang w:val="en-US"/>
        </w:rPr>
        <w:t>Control</w:t>
      </w:r>
      <w:r w:rsidR="0088076A" w:rsidRPr="0088076A">
        <w:rPr>
          <w:rStyle w:val="ft1"/>
          <w:color w:val="000000"/>
          <w:sz w:val="29"/>
          <w:szCs w:val="29"/>
          <w:lang w:val="ru-RU"/>
        </w:rPr>
        <w:t xml:space="preserve"> </w:t>
      </w:r>
      <w:r w:rsidR="0088076A">
        <w:rPr>
          <w:rStyle w:val="ft1"/>
          <w:color w:val="000000"/>
          <w:sz w:val="29"/>
          <w:szCs w:val="29"/>
          <w:lang w:val="en-US"/>
        </w:rPr>
        <w:t>Sequence</w:t>
      </w:r>
      <w:r w:rsidR="0088076A" w:rsidRPr="0088076A">
        <w:rPr>
          <w:rStyle w:val="ft1"/>
          <w:color w:val="000000"/>
          <w:sz w:val="29"/>
          <w:szCs w:val="29"/>
          <w:lang w:val="ru-RU"/>
        </w:rPr>
        <w:t xml:space="preserve"> </w:t>
      </w:r>
      <w:r w:rsidR="0088076A">
        <w:rPr>
          <w:rStyle w:val="ft1"/>
          <w:color w:val="000000"/>
          <w:sz w:val="29"/>
          <w:szCs w:val="29"/>
          <w:lang w:val="ru-RU"/>
        </w:rPr>
        <w:t>–</w:t>
      </w:r>
      <w:r w:rsidR="0088076A" w:rsidRPr="0088076A">
        <w:rPr>
          <w:rStyle w:val="ft1"/>
          <w:color w:val="000000"/>
          <w:sz w:val="29"/>
          <w:szCs w:val="29"/>
          <w:lang w:val="ru-RU"/>
        </w:rPr>
        <w:t xml:space="preserve"> </w:t>
      </w:r>
      <w:r w:rsidR="0088076A">
        <w:rPr>
          <w:rStyle w:val="ft1"/>
          <w:color w:val="000000"/>
          <w:sz w:val="29"/>
          <w:szCs w:val="29"/>
          <w:lang w:val="ru-RU"/>
        </w:rPr>
        <w:t>контрольная сумма</w:t>
      </w:r>
      <w:r w:rsidR="0088076A" w:rsidRPr="0088076A">
        <w:rPr>
          <w:rStyle w:val="ft1"/>
          <w:color w:val="000000"/>
          <w:sz w:val="29"/>
          <w:szCs w:val="29"/>
          <w:lang w:val="ru-RU"/>
        </w:rPr>
        <w:t>)</w:t>
      </w:r>
      <w:r w:rsidR="007E30C4">
        <w:rPr>
          <w:rStyle w:val="ft12"/>
          <w:color w:val="000000"/>
          <w:sz w:val="29"/>
          <w:szCs w:val="29"/>
        </w:rPr>
        <w:t xml:space="preserve"> – позволяет проверить целостность пакета.</w:t>
      </w:r>
    </w:p>
    <w:p w14:paraId="191EAE46" w14:textId="77777777" w:rsidR="005A759C" w:rsidRDefault="005A759C" w:rsidP="005A759C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7C4F155" w14:textId="3247A4F3" w:rsidR="008B31C6" w:rsidRDefault="005A759C" w:rsidP="0088076A">
      <w:pPr>
        <w:spacing w:after="0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1.</w:t>
      </w:r>
      <w:r w:rsidR="002E3C2F">
        <w:rPr>
          <w:rFonts w:ascii="Times New Roman" w:hAnsi="Times New Roman" w:cs="Times New Roman"/>
          <w:b/>
          <w:bCs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 </w:t>
      </w:r>
      <w:r w:rsidR="0014761F">
        <w:rPr>
          <w:rFonts w:ascii="Times New Roman" w:hAnsi="Times New Roman" w:cs="Times New Roman"/>
          <w:b/>
          <w:bCs/>
          <w:sz w:val="28"/>
          <w:szCs w:val="28"/>
          <w:lang w:val="ru-RU"/>
        </w:rPr>
        <w:t>Алгоритм бит-стаффинга на стороне передатчика</w:t>
      </w:r>
    </w:p>
    <w:p w14:paraId="5CABB55D" w14:textId="5C78A281" w:rsidR="008B31C6" w:rsidRDefault="008B31C6" w:rsidP="008B31C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AFF21E1" w14:textId="08CB4DB9" w:rsidR="00AD7755" w:rsidRDefault="00AD7755" w:rsidP="00AD7755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9468" w:dyaOrig="9720" w14:anchorId="3020B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8pt;height:480pt" o:ole="">
            <v:imagedata r:id="rId9" o:title=""/>
          </v:shape>
          <o:OLEObject Type="Embed" ProgID="Visio.Drawing.15" ShapeID="_x0000_i1030" DrawAspect="Content" ObjectID="_1757975406" r:id="rId10"/>
        </w:object>
      </w:r>
    </w:p>
    <w:p w14:paraId="0F2E5F8B" w14:textId="24211568" w:rsidR="0014761F" w:rsidRDefault="0014761F" w:rsidP="0088076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43EF7BF" w14:textId="66E30F7D" w:rsidR="00740B9B" w:rsidRDefault="00740B9B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14:paraId="2FD6216D" w14:textId="77777777" w:rsidR="0088076A" w:rsidRDefault="0088076A" w:rsidP="0088076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1D5FADE" w14:textId="07349F22" w:rsidR="0014761F" w:rsidRPr="005A759C" w:rsidRDefault="0014761F" w:rsidP="0014761F">
      <w:pPr>
        <w:spacing w:after="0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1.</w:t>
      </w:r>
      <w:r w:rsidR="002E3C2F">
        <w:rPr>
          <w:rFonts w:ascii="Times New Roman" w:hAnsi="Times New Roman" w:cs="Times New Roman"/>
          <w:b/>
          <w:bCs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 Алгоритм бит-стаффинга на стороне приемника</w:t>
      </w:r>
    </w:p>
    <w:p w14:paraId="5ECF606D" w14:textId="324BF4C9" w:rsidR="0014761F" w:rsidRDefault="0014761F" w:rsidP="0014761F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26FA85A2" w14:textId="0748DB2D" w:rsidR="00740B9B" w:rsidRPr="0014761F" w:rsidRDefault="00BB1BDF" w:rsidP="00740B9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10428" w:dyaOrig="9720" w14:anchorId="2D20C3CF">
          <v:shape id="_x0000_i1034" type="#_x0000_t75" style="width:467.4pt;height:436.2pt" o:ole="">
            <v:imagedata r:id="rId11" o:title=""/>
          </v:shape>
          <o:OLEObject Type="Embed" ProgID="Visio.Drawing.15" ShapeID="_x0000_i1034" DrawAspect="Content" ObjectID="_1757975407" r:id="rId12"/>
        </w:object>
      </w:r>
    </w:p>
    <w:p w14:paraId="44BDCFF3" w14:textId="0D3AD18A" w:rsidR="005A759C" w:rsidRPr="00BD53C9" w:rsidRDefault="00BD53C9" w:rsidP="00BD53C9">
      <w:pPr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  <w:r w:rsidR="005A759C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2 </w:t>
      </w:r>
      <w:r w:rsidR="005A759C" w:rsidRPr="005A759C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АКТИЧЕСКАЯ ЧАСТЬ</w:t>
      </w:r>
    </w:p>
    <w:p w14:paraId="45D95208" w14:textId="77777777" w:rsidR="005A759C" w:rsidRPr="005A759C" w:rsidRDefault="005A759C" w:rsidP="005A759C">
      <w:pPr>
        <w:pStyle w:val="a3"/>
        <w:spacing w:after="0"/>
        <w:ind w:left="42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6AB5EEC" w14:textId="321C6E2A" w:rsidR="00936545" w:rsidRDefault="005A759C" w:rsidP="00936545">
      <w:pPr>
        <w:spacing w:after="0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5A759C">
        <w:rPr>
          <w:rFonts w:ascii="Times New Roman" w:hAnsi="Times New Roman" w:cs="Times New Roman"/>
          <w:b/>
          <w:bCs/>
          <w:sz w:val="28"/>
          <w:szCs w:val="28"/>
          <w:lang w:val="ru-RU"/>
        </w:rPr>
        <w:t>2.1 </w:t>
      </w:r>
      <w:r w:rsidR="00813B0B">
        <w:rPr>
          <w:rFonts w:ascii="Times New Roman" w:hAnsi="Times New Roman" w:cs="Times New Roman"/>
          <w:b/>
          <w:bCs/>
          <w:sz w:val="28"/>
          <w:szCs w:val="28"/>
          <w:lang w:val="ru-RU"/>
        </w:rPr>
        <w:t>Изменения и дополнения к</w:t>
      </w:r>
      <w:r w:rsidRPr="005A759C">
        <w:rPr>
          <w:rFonts w:ascii="Times New Roman" w:hAnsi="Times New Roman" w:cs="Times New Roman"/>
          <w:b/>
          <w:bCs/>
          <w:sz w:val="28"/>
          <w:szCs w:val="28"/>
          <w:lang w:val="ru-RU"/>
        </w:rPr>
        <w:t>од</w:t>
      </w:r>
      <w:r w:rsidR="00813B0B">
        <w:rPr>
          <w:rFonts w:ascii="Times New Roman" w:hAnsi="Times New Roman" w:cs="Times New Roman"/>
          <w:b/>
          <w:bCs/>
          <w:sz w:val="28"/>
          <w:szCs w:val="28"/>
          <w:lang w:val="ru-RU"/>
        </w:rPr>
        <w:t>а</w:t>
      </w:r>
      <w:r w:rsidRPr="005A759C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программы</w:t>
      </w:r>
    </w:p>
    <w:p w14:paraId="2F025E98" w14:textId="08F3AE8F" w:rsidR="00D2528C" w:rsidRPr="00D2528C" w:rsidRDefault="00D2528C" w:rsidP="00801FED">
      <w:pPr>
        <w:spacing w:after="0"/>
        <w:jc w:val="both"/>
        <w:rPr>
          <w:rFonts w:cstheme="minorHAnsi"/>
          <w:sz w:val="20"/>
          <w:szCs w:val="20"/>
          <w:lang w:val="ru-RU"/>
        </w:rPr>
      </w:pPr>
    </w:p>
    <w:p w14:paraId="34A878F0" w14:textId="33B2DEAD" w:rsidR="00D2528C" w:rsidRPr="00D2528C" w:rsidRDefault="00D2528C" w:rsidP="00D2528C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D7755">
        <w:rPr>
          <w:rFonts w:cstheme="minorHAnsi"/>
          <w:sz w:val="20"/>
          <w:szCs w:val="20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>Файл</w:t>
      </w:r>
      <w:r w:rsidRPr="00AD775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inWindow.cpp:</w:t>
      </w:r>
    </w:p>
    <w:p w14:paraId="3E3450FA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</w:p>
    <w:p w14:paraId="78134CBA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>void MainWindow::sendMessage()</w:t>
      </w:r>
    </w:p>
    <w:p w14:paraId="17736778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>{</w:t>
      </w:r>
    </w:p>
    <w:p w14:paraId="41552FA6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port.setDataBits(QSerialPort::DataBits(ui-&gt;byteSize_spinBox-&gt;value()));</w:t>
      </w:r>
    </w:p>
    <w:p w14:paraId="7C11D0F6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</w:p>
    <w:p w14:paraId="528A6F84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QString newPortName = "COM" + ui-&gt;COMPort_comboBox-&gt;currentText();</w:t>
      </w:r>
    </w:p>
    <w:p w14:paraId="23E5086D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if(newPortName != this-&gt;port.portName())</w:t>
      </w:r>
    </w:p>
    <w:p w14:paraId="2480FF89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{</w:t>
      </w:r>
    </w:p>
    <w:p w14:paraId="03D7FE9E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if(canChangePort(portList, newPortName) == true)</w:t>
      </w:r>
    </w:p>
    <w:p w14:paraId="104FB0B1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{</w:t>
      </w:r>
    </w:p>
    <w:p w14:paraId="5C3A401B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port.close();</w:t>
      </w:r>
    </w:p>
    <w:p w14:paraId="41BA226D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this-&gt;port.setPortName(newPortName);</w:t>
      </w:r>
    </w:p>
    <w:p w14:paraId="1CC7888A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if(!port.open(QIODevice::ReadWrite))</w:t>
      </w:r>
    </w:p>
    <w:p w14:paraId="2DCDE0EA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{</w:t>
      </w:r>
    </w:p>
    <w:p w14:paraId="4E3A2F1F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    QMessageBox::critical(this, "Error", "Cannot change port");</w:t>
      </w:r>
    </w:p>
    <w:p w14:paraId="292EA85B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    exit(1);</w:t>
      </w:r>
    </w:p>
    <w:p w14:paraId="7DFD7AB4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}</w:t>
      </w:r>
    </w:p>
    <w:p w14:paraId="00594ED2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}</w:t>
      </w:r>
    </w:p>
    <w:p w14:paraId="7D31727A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else</w:t>
      </w:r>
    </w:p>
    <w:p w14:paraId="6D01A842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{</w:t>
      </w:r>
    </w:p>
    <w:p w14:paraId="73A0D074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QMessageBox::critical(this, "Error", "Port is not available");</w:t>
      </w:r>
    </w:p>
    <w:p w14:paraId="7B69E24E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ui-&gt;COMPort_comboBox-&gt;setCurrentText(port.portName().sliced(3, port.portName().length() - 3));</w:t>
      </w:r>
    </w:p>
    <w:p w14:paraId="281BC765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return;</w:t>
      </w:r>
    </w:p>
    <w:p w14:paraId="4CBD2750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}</w:t>
      </w:r>
    </w:p>
    <w:p w14:paraId="0F99F5B1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}</w:t>
      </w:r>
    </w:p>
    <w:p w14:paraId="207341AC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</w:p>
    <w:p w14:paraId="00AB2A12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QString message = ui-&gt;input_textEdit-&gt;toPlainText(); // </w:t>
      </w:r>
      <w:r w:rsidRPr="00D2528C">
        <w:rPr>
          <w:rFonts w:cstheme="minorHAnsi"/>
          <w:sz w:val="20"/>
          <w:szCs w:val="20"/>
          <w:lang w:val="ru-RU"/>
        </w:rPr>
        <w:t>получаем</w:t>
      </w:r>
      <w:r w:rsidRPr="00D2528C">
        <w:rPr>
          <w:rFonts w:cstheme="minorHAnsi"/>
          <w:sz w:val="20"/>
          <w:szCs w:val="20"/>
          <w:lang w:val="en-US"/>
        </w:rPr>
        <w:t xml:space="preserve"> </w:t>
      </w:r>
      <w:r w:rsidRPr="00D2528C">
        <w:rPr>
          <w:rFonts w:cstheme="minorHAnsi"/>
          <w:sz w:val="20"/>
          <w:szCs w:val="20"/>
          <w:lang w:val="ru-RU"/>
        </w:rPr>
        <w:t>текст</w:t>
      </w:r>
      <w:r w:rsidRPr="00D2528C">
        <w:rPr>
          <w:rFonts w:cstheme="minorHAnsi"/>
          <w:sz w:val="20"/>
          <w:szCs w:val="20"/>
          <w:lang w:val="en-US"/>
        </w:rPr>
        <w:t xml:space="preserve"> </w:t>
      </w:r>
      <w:r w:rsidRPr="00D2528C">
        <w:rPr>
          <w:rFonts w:cstheme="minorHAnsi"/>
          <w:sz w:val="20"/>
          <w:szCs w:val="20"/>
          <w:lang w:val="ru-RU"/>
        </w:rPr>
        <w:t>из</w:t>
      </w:r>
      <w:r w:rsidRPr="00D2528C">
        <w:rPr>
          <w:rFonts w:cstheme="minorHAnsi"/>
          <w:sz w:val="20"/>
          <w:szCs w:val="20"/>
          <w:lang w:val="en-US"/>
        </w:rPr>
        <w:t xml:space="preserve"> </w:t>
      </w:r>
      <w:r w:rsidRPr="00D2528C">
        <w:rPr>
          <w:rFonts w:cstheme="minorHAnsi"/>
          <w:sz w:val="20"/>
          <w:szCs w:val="20"/>
          <w:lang w:val="ru-RU"/>
        </w:rPr>
        <w:t>входной</w:t>
      </w:r>
      <w:r w:rsidRPr="00D2528C">
        <w:rPr>
          <w:rFonts w:cstheme="minorHAnsi"/>
          <w:sz w:val="20"/>
          <w:szCs w:val="20"/>
          <w:lang w:val="en-US"/>
        </w:rPr>
        <w:t xml:space="preserve"> </w:t>
      </w:r>
      <w:r w:rsidRPr="00D2528C">
        <w:rPr>
          <w:rFonts w:cstheme="minorHAnsi"/>
          <w:sz w:val="20"/>
          <w:szCs w:val="20"/>
          <w:lang w:val="ru-RU"/>
        </w:rPr>
        <w:t>строки</w:t>
      </w:r>
    </w:p>
    <w:p w14:paraId="4179AC10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ru-RU"/>
        </w:rPr>
      </w:pPr>
      <w:r w:rsidRPr="00D2528C">
        <w:rPr>
          <w:rFonts w:cstheme="minorHAnsi"/>
          <w:sz w:val="20"/>
          <w:szCs w:val="20"/>
          <w:lang w:val="en-US"/>
        </w:rPr>
        <w:t xml:space="preserve">    </w:t>
      </w:r>
      <w:r w:rsidRPr="00D2528C">
        <w:rPr>
          <w:rFonts w:cstheme="minorHAnsi"/>
          <w:sz w:val="20"/>
          <w:szCs w:val="20"/>
          <w:lang w:val="ru-RU"/>
        </w:rPr>
        <w:t>if(!message.isEmpty())                               // если сообщение не пустое</w:t>
      </w:r>
    </w:p>
    <w:p w14:paraId="73CAAC24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ru-RU"/>
        </w:rPr>
        <w:t xml:space="preserve">    </w:t>
      </w:r>
      <w:r w:rsidRPr="00D2528C">
        <w:rPr>
          <w:rFonts w:cstheme="minorHAnsi"/>
          <w:sz w:val="20"/>
          <w:szCs w:val="20"/>
          <w:lang w:val="en-US"/>
        </w:rPr>
        <w:t>{</w:t>
      </w:r>
    </w:p>
    <w:p w14:paraId="413ACD93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QString messageLength = QString::number(message.toUtf8().size());</w:t>
      </w:r>
    </w:p>
    <w:p w14:paraId="07ED5AD8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unsigned long countOfFrames = message.length() / STUDENT_LIST_NUMBER;</w:t>
      </w:r>
    </w:p>
    <w:p w14:paraId="37C2CD29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unsigned long position = 0;</w:t>
      </w:r>
    </w:p>
    <w:p w14:paraId="47457CAE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for(size_t i = 0; i &lt; countOfFrames; ++i)</w:t>
      </w:r>
    </w:p>
    <w:p w14:paraId="4FCCF06F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{</w:t>
      </w:r>
    </w:p>
    <w:p w14:paraId="0430A845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Frame frame(message.mid(position, STUDENT_LIST_NUMBER), port);</w:t>
      </w:r>
    </w:p>
    <w:p w14:paraId="59B41FA7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QString modifiedFrame = frame.doBitStaffing();</w:t>
      </w:r>
    </w:p>
    <w:p w14:paraId="6E2F3989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</w:p>
    <w:p w14:paraId="24BF1DE1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// </w:t>
      </w:r>
      <w:r w:rsidRPr="00D2528C">
        <w:rPr>
          <w:rFonts w:cstheme="minorHAnsi"/>
          <w:sz w:val="20"/>
          <w:szCs w:val="20"/>
          <w:lang w:val="ru-RU"/>
        </w:rPr>
        <w:t>Передаем</w:t>
      </w:r>
      <w:r w:rsidRPr="00D2528C">
        <w:rPr>
          <w:rFonts w:cstheme="minorHAnsi"/>
          <w:sz w:val="20"/>
          <w:szCs w:val="20"/>
          <w:lang w:val="en-US"/>
        </w:rPr>
        <w:t xml:space="preserve"> </w:t>
      </w:r>
      <w:r w:rsidRPr="00D2528C">
        <w:rPr>
          <w:rFonts w:cstheme="minorHAnsi"/>
          <w:sz w:val="20"/>
          <w:szCs w:val="20"/>
          <w:lang w:val="ru-RU"/>
        </w:rPr>
        <w:t>кадр</w:t>
      </w:r>
      <w:r w:rsidRPr="00D2528C">
        <w:rPr>
          <w:rFonts w:cstheme="minorHAnsi"/>
          <w:sz w:val="20"/>
          <w:szCs w:val="20"/>
          <w:lang w:val="en-US"/>
        </w:rPr>
        <w:t xml:space="preserve"> </w:t>
      </w:r>
      <w:r w:rsidRPr="00D2528C">
        <w:rPr>
          <w:rFonts w:cstheme="minorHAnsi"/>
          <w:sz w:val="20"/>
          <w:szCs w:val="20"/>
          <w:lang w:val="ru-RU"/>
        </w:rPr>
        <w:t>посимвольно</w:t>
      </w:r>
    </w:p>
    <w:p w14:paraId="52EA03CC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for(auto bit : modifiedFrame)</w:t>
      </w:r>
    </w:p>
    <w:p w14:paraId="76A098C0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    port.write(QString(bit).toStdString().c_str());</w:t>
      </w:r>
    </w:p>
    <w:p w14:paraId="0A10F052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ru-RU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</w:t>
      </w:r>
      <w:r w:rsidRPr="00D2528C">
        <w:rPr>
          <w:rFonts w:cstheme="minorHAnsi"/>
          <w:sz w:val="20"/>
          <w:szCs w:val="20"/>
          <w:lang w:val="ru-RU"/>
        </w:rPr>
        <w:t>position += STUDENT_LIST_NUMBER;</w:t>
      </w:r>
    </w:p>
    <w:p w14:paraId="46E022ED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ru-RU"/>
        </w:rPr>
      </w:pPr>
      <w:r w:rsidRPr="00D2528C">
        <w:rPr>
          <w:rFonts w:cstheme="minorHAnsi"/>
          <w:sz w:val="20"/>
          <w:szCs w:val="20"/>
          <w:lang w:val="ru-RU"/>
        </w:rPr>
        <w:t xml:space="preserve">        }</w:t>
      </w:r>
    </w:p>
    <w:p w14:paraId="1FA8AD39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ru-RU"/>
        </w:rPr>
      </w:pPr>
      <w:r w:rsidRPr="00D2528C">
        <w:rPr>
          <w:rFonts w:cstheme="minorHAnsi"/>
          <w:sz w:val="20"/>
          <w:szCs w:val="20"/>
          <w:lang w:val="ru-RU"/>
        </w:rPr>
        <w:t xml:space="preserve">        // Если сообщение по длине меньше STUDENT_LIST_NUMBER, то есть меньше одного кадра</w:t>
      </w:r>
    </w:p>
    <w:p w14:paraId="250A365B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ru-RU"/>
        </w:rPr>
        <w:t xml:space="preserve">        </w:t>
      </w:r>
      <w:r w:rsidRPr="00D2528C">
        <w:rPr>
          <w:rFonts w:cstheme="minorHAnsi"/>
          <w:sz w:val="20"/>
          <w:szCs w:val="20"/>
          <w:lang w:val="en-US"/>
        </w:rPr>
        <w:t>if(messageLength.toInt() % STUDENT_LIST_NUMBER != 0)</w:t>
      </w:r>
    </w:p>
    <w:p w14:paraId="13D401F3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{</w:t>
      </w:r>
    </w:p>
    <w:p w14:paraId="475B864B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QString lastMessage = message.mid(position);</w:t>
      </w:r>
    </w:p>
    <w:p w14:paraId="1D3BBBDF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while(lastMessage.length() &lt; STUDENT_LIST_NUMBER)</w:t>
      </w:r>
    </w:p>
    <w:p w14:paraId="17A31E93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    lastMessage = lastMessage + '?';</w:t>
      </w:r>
    </w:p>
    <w:p w14:paraId="67D8A898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lastRenderedPageBreak/>
        <w:t xml:space="preserve">            Frame frame(lastMessage, port);</w:t>
      </w:r>
    </w:p>
    <w:p w14:paraId="7DC8BC16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QString modifiedFrame = frame.doBitStaffing();</w:t>
      </w:r>
    </w:p>
    <w:p w14:paraId="18E49546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messageLength = QString::number(modifiedFrame.length());</w:t>
      </w:r>
    </w:p>
    <w:p w14:paraId="143F6CE2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</w:p>
    <w:p w14:paraId="6040D465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// </w:t>
      </w:r>
      <w:r w:rsidRPr="00D2528C">
        <w:rPr>
          <w:rFonts w:cstheme="minorHAnsi"/>
          <w:sz w:val="20"/>
          <w:szCs w:val="20"/>
          <w:lang w:val="ru-RU"/>
        </w:rPr>
        <w:t>Передаем</w:t>
      </w:r>
      <w:r w:rsidRPr="00D2528C">
        <w:rPr>
          <w:rFonts w:cstheme="minorHAnsi"/>
          <w:sz w:val="20"/>
          <w:szCs w:val="20"/>
          <w:lang w:val="en-US"/>
        </w:rPr>
        <w:t xml:space="preserve"> </w:t>
      </w:r>
      <w:r w:rsidRPr="00D2528C">
        <w:rPr>
          <w:rFonts w:cstheme="minorHAnsi"/>
          <w:sz w:val="20"/>
          <w:szCs w:val="20"/>
          <w:lang w:val="ru-RU"/>
        </w:rPr>
        <w:t>кадр</w:t>
      </w:r>
      <w:r w:rsidRPr="00D2528C">
        <w:rPr>
          <w:rFonts w:cstheme="minorHAnsi"/>
          <w:sz w:val="20"/>
          <w:szCs w:val="20"/>
          <w:lang w:val="en-US"/>
        </w:rPr>
        <w:t xml:space="preserve"> </w:t>
      </w:r>
      <w:r w:rsidRPr="00D2528C">
        <w:rPr>
          <w:rFonts w:cstheme="minorHAnsi"/>
          <w:sz w:val="20"/>
          <w:szCs w:val="20"/>
          <w:lang w:val="ru-RU"/>
        </w:rPr>
        <w:t>посимвольно</w:t>
      </w:r>
    </w:p>
    <w:p w14:paraId="32210CAC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for(auto bit : modifiedFrame)</w:t>
      </w:r>
    </w:p>
    <w:p w14:paraId="38EFDE21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        port.write(QString(bit).toStdString().c_str());</w:t>
      </w:r>
    </w:p>
    <w:p w14:paraId="652961F1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}</w:t>
      </w:r>
    </w:p>
    <w:p w14:paraId="7F9F3F1A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ui-&gt;status_textBrowser-&gt;append("Bytes sent: " + messageLength);</w:t>
      </w:r>
    </w:p>
    <w:p w14:paraId="1B44BF82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ru-RU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</w:t>
      </w:r>
      <w:r w:rsidRPr="00D2528C">
        <w:rPr>
          <w:rFonts w:cstheme="minorHAnsi"/>
          <w:sz w:val="20"/>
          <w:szCs w:val="20"/>
          <w:lang w:val="ru-RU"/>
        </w:rPr>
        <w:t>ui-&gt;input_textEdit-&gt;clear();     // очищаем строку для ввода сообщений</w:t>
      </w:r>
    </w:p>
    <w:p w14:paraId="3773A9D4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ru-RU"/>
        </w:rPr>
        <w:t xml:space="preserve">    </w:t>
      </w:r>
      <w:r w:rsidRPr="00D2528C">
        <w:rPr>
          <w:rFonts w:cstheme="minorHAnsi"/>
          <w:sz w:val="20"/>
          <w:szCs w:val="20"/>
          <w:lang w:val="en-US"/>
        </w:rPr>
        <w:t>}</w:t>
      </w:r>
    </w:p>
    <w:p w14:paraId="6B470E6B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>}</w:t>
      </w:r>
    </w:p>
    <w:p w14:paraId="200107FF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</w:p>
    <w:p w14:paraId="629C957B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</w:p>
    <w:p w14:paraId="2C1F7357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>void MainWindow::receiveMessage()</w:t>
      </w:r>
    </w:p>
    <w:p w14:paraId="4D989A69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>{</w:t>
      </w:r>
    </w:p>
    <w:p w14:paraId="726884C2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QByteArray receivedBytes = port.readAll();</w:t>
      </w:r>
    </w:p>
    <w:p w14:paraId="2EBA05C8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QString receivedData = "";</w:t>
      </w:r>
    </w:p>
    <w:p w14:paraId="317C9483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Frame frame("", port);</w:t>
      </w:r>
    </w:p>
    <w:p w14:paraId="135A2AAD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QStringList listOfFrames = QString(receivedBytes).split(QRegularExpression(frame.getFlag()));</w:t>
      </w:r>
    </w:p>
    <w:p w14:paraId="0523F476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char bitSymbol = frame.getBitSymbolForBitStaffing(frame.getFlag());</w:t>
      </w:r>
    </w:p>
    <w:p w14:paraId="4F65FC87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QString modifiedFlag = frame.getFlag().mid(0, 7) + bitSymbol + frame.getFlag().mid(7, 1);</w:t>
      </w:r>
    </w:p>
    <w:p w14:paraId="1695A096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QString highlightFlag = modifiedFlag.mid(0, 7) + "&lt;font color=\"#FF0000\"&gt;" + modifiedFlag[7] + "&lt;/font&gt;" + modifiedFlag[8];</w:t>
      </w:r>
    </w:p>
    <w:p w14:paraId="053E504B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for(int i = 1; i &lt; listOfFrames.length(); ++i)</w:t>
      </w:r>
    </w:p>
    <w:p w14:paraId="429B10C2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{</w:t>
      </w:r>
    </w:p>
    <w:p w14:paraId="51DEAF34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listOfFrames[i].replace(modifiedFlag, highlightFlag);</w:t>
      </w:r>
    </w:p>
    <w:p w14:paraId="66F437BA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ui-&gt;status_textBrowser-&gt;append(frame.getFlag() + listOfFrames[i]);</w:t>
      </w:r>
    </w:p>
    <w:p w14:paraId="420AD29B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listOfFrames[i].replace(highlightFlag, modifiedFlag);</w:t>
      </w:r>
    </w:p>
    <w:p w14:paraId="343E5DB3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frame.setFrame(frame.doDeBitStaffing(frame.getFlag() + listOfFrames[i]));</w:t>
      </w:r>
    </w:p>
    <w:p w14:paraId="579D6A40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receivedData += frame.getData().remove('?');</w:t>
      </w:r>
    </w:p>
    <w:p w14:paraId="4D020B5E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}</w:t>
      </w:r>
    </w:p>
    <w:p w14:paraId="627AE120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ui-&gt;output_textBrowser-&gt;append(receivedData);</w:t>
      </w:r>
    </w:p>
    <w:p w14:paraId="603B6C98" w14:textId="0E2E12D2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>}</w:t>
      </w:r>
      <w:r w:rsidRPr="00D2528C">
        <w:rPr>
          <w:rFonts w:cstheme="minorHAnsi"/>
          <w:sz w:val="20"/>
          <w:szCs w:val="20"/>
          <w:lang w:val="en-US"/>
        </w:rPr>
        <w:tab/>
      </w:r>
    </w:p>
    <w:p w14:paraId="62C1EF1D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</w:p>
    <w:p w14:paraId="44FF1AF4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>void MainWindow::on_input_textEdit_textChanged()</w:t>
      </w:r>
    </w:p>
    <w:p w14:paraId="09B9E04E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>{</w:t>
      </w:r>
    </w:p>
    <w:p w14:paraId="3ADEC5C3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QString text = ui-&gt;input_textEdit-&gt;toPlainText();</w:t>
      </w:r>
    </w:p>
    <w:p w14:paraId="0F5590E0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text.remove(QRegularExpression("[^01]"));</w:t>
      </w:r>
    </w:p>
    <w:p w14:paraId="60A39C58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if(ui-&gt;input_textEdit-&gt;toPlainText() != text)</w:t>
      </w:r>
    </w:p>
    <w:p w14:paraId="7FB1B3EE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{</w:t>
      </w:r>
    </w:p>
    <w:p w14:paraId="5F50BB1A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ui-&gt;input_textEdit-&gt;blockSignals(true);</w:t>
      </w:r>
    </w:p>
    <w:p w14:paraId="3726C836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ui-&gt;input_textEdit-&gt;setText(text);</w:t>
      </w:r>
    </w:p>
    <w:p w14:paraId="65DB8B71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ui-&gt;input_textEdit-&gt;moveCursor(QTextCursor::EndOfBlock);</w:t>
      </w:r>
    </w:p>
    <w:p w14:paraId="3281675C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D2528C">
        <w:rPr>
          <w:rFonts w:cstheme="minorHAnsi"/>
          <w:sz w:val="20"/>
          <w:szCs w:val="20"/>
          <w:lang w:val="en-US"/>
        </w:rPr>
        <w:t xml:space="preserve">        ui-&gt;input_textEdit-&gt;blockSignals(false);</w:t>
      </w:r>
    </w:p>
    <w:p w14:paraId="2967112F" w14:textId="77777777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ru-RU"/>
        </w:rPr>
      </w:pPr>
      <w:r w:rsidRPr="00D2528C">
        <w:rPr>
          <w:rFonts w:cstheme="minorHAnsi"/>
          <w:sz w:val="20"/>
          <w:szCs w:val="20"/>
          <w:lang w:val="en-US"/>
        </w:rPr>
        <w:t xml:space="preserve">    </w:t>
      </w:r>
      <w:r w:rsidRPr="00D2528C">
        <w:rPr>
          <w:rFonts w:cstheme="minorHAnsi"/>
          <w:sz w:val="20"/>
          <w:szCs w:val="20"/>
          <w:lang w:val="ru-RU"/>
        </w:rPr>
        <w:t>}</w:t>
      </w:r>
    </w:p>
    <w:p w14:paraId="05566498" w14:textId="68124E76" w:rsidR="00D2528C" w:rsidRPr="00D2528C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ru-RU"/>
        </w:rPr>
      </w:pPr>
      <w:r w:rsidRPr="00D2528C">
        <w:rPr>
          <w:rFonts w:cstheme="minorHAnsi"/>
          <w:sz w:val="20"/>
          <w:szCs w:val="20"/>
          <w:lang w:val="ru-RU"/>
        </w:rPr>
        <w:t>}</w:t>
      </w:r>
    </w:p>
    <w:p w14:paraId="2158E0CE" w14:textId="69B513CD" w:rsid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ru-RU"/>
        </w:rPr>
      </w:pPr>
    </w:p>
    <w:p w14:paraId="62C59EED" w14:textId="433B981D" w:rsidR="00D2528C" w:rsidRPr="00D2528C" w:rsidRDefault="00D2528C" w:rsidP="00D2528C">
      <w:pPr>
        <w:spacing w:after="0"/>
        <w:ind w:left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Файл </w:t>
      </w:r>
      <w:r>
        <w:rPr>
          <w:rFonts w:ascii="Times New Roman" w:hAnsi="Times New Roman" w:cs="Times New Roman"/>
          <w:sz w:val="28"/>
          <w:szCs w:val="28"/>
          <w:lang w:val="en-US"/>
        </w:rPr>
        <w:t>Frame.h:</w:t>
      </w:r>
    </w:p>
    <w:p w14:paraId="4E1C6607" w14:textId="77777777" w:rsid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ru-RU"/>
        </w:rPr>
      </w:pPr>
    </w:p>
    <w:p w14:paraId="0E39516B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>#ifndef FRAME_H</w:t>
      </w:r>
    </w:p>
    <w:p w14:paraId="47F51C02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>#define FRAME_H</w:t>
      </w:r>
    </w:p>
    <w:p w14:paraId="21406407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</w:p>
    <w:p w14:paraId="3E4A1837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>#include "SerialPortFunctions.h"</w:t>
      </w:r>
    </w:p>
    <w:p w14:paraId="3B8FCE3F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</w:p>
    <w:p w14:paraId="16E81FAE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#define STUDENT_LIST_NUMBER 11 // </w:t>
      </w:r>
      <w:r w:rsidRPr="00D2528C">
        <w:rPr>
          <w:rFonts w:cs="Times New Roman"/>
          <w:sz w:val="20"/>
          <w:szCs w:val="20"/>
          <w:lang w:val="ru-RU"/>
        </w:rPr>
        <w:t>номер</w:t>
      </w:r>
      <w:r w:rsidRPr="00D2528C">
        <w:rPr>
          <w:rFonts w:cs="Times New Roman"/>
          <w:sz w:val="20"/>
          <w:szCs w:val="20"/>
          <w:lang w:val="en-US"/>
        </w:rPr>
        <w:t xml:space="preserve"> </w:t>
      </w:r>
      <w:r w:rsidRPr="00D2528C">
        <w:rPr>
          <w:rFonts w:cs="Times New Roman"/>
          <w:sz w:val="20"/>
          <w:szCs w:val="20"/>
          <w:lang w:val="ru-RU"/>
        </w:rPr>
        <w:t>студента</w:t>
      </w:r>
      <w:r w:rsidRPr="00D2528C">
        <w:rPr>
          <w:rFonts w:cs="Times New Roman"/>
          <w:sz w:val="20"/>
          <w:szCs w:val="20"/>
          <w:lang w:val="en-US"/>
        </w:rPr>
        <w:t xml:space="preserve"> </w:t>
      </w:r>
      <w:r w:rsidRPr="00D2528C">
        <w:rPr>
          <w:rFonts w:cs="Times New Roman"/>
          <w:sz w:val="20"/>
          <w:szCs w:val="20"/>
          <w:lang w:val="ru-RU"/>
        </w:rPr>
        <w:t>по</w:t>
      </w:r>
      <w:r w:rsidRPr="00D2528C">
        <w:rPr>
          <w:rFonts w:cs="Times New Roman"/>
          <w:sz w:val="20"/>
          <w:szCs w:val="20"/>
          <w:lang w:val="en-US"/>
        </w:rPr>
        <w:t xml:space="preserve"> </w:t>
      </w:r>
      <w:r w:rsidRPr="00D2528C">
        <w:rPr>
          <w:rFonts w:cs="Times New Roman"/>
          <w:sz w:val="20"/>
          <w:szCs w:val="20"/>
          <w:lang w:val="ru-RU"/>
        </w:rPr>
        <w:t>списку</w:t>
      </w:r>
    </w:p>
    <w:p w14:paraId="6214130D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</w:p>
    <w:p w14:paraId="372BC672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>class Frame</w:t>
      </w:r>
    </w:p>
    <w:p w14:paraId="2568CC65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>{</w:t>
      </w:r>
    </w:p>
    <w:p w14:paraId="40761562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>private:</w:t>
      </w:r>
    </w:p>
    <w:p w14:paraId="0D1F3083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QString frame;</w:t>
      </w:r>
    </w:p>
    <w:p w14:paraId="0094D840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QString flag;</w:t>
      </w:r>
    </w:p>
    <w:p w14:paraId="6938CDBD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QString sourceAddress;</w:t>
      </w:r>
    </w:p>
    <w:p w14:paraId="4339B83C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QString destinationAddress;</w:t>
      </w:r>
    </w:p>
    <w:p w14:paraId="185D9C4F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QString data;</w:t>
      </w:r>
    </w:p>
    <w:p w14:paraId="5A423340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QString fcs;</w:t>
      </w:r>
    </w:p>
    <w:p w14:paraId="38B51310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</w:p>
    <w:p w14:paraId="15A92D79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>public:</w:t>
      </w:r>
    </w:p>
    <w:p w14:paraId="16423A93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Frame();</w:t>
      </w:r>
    </w:p>
    <w:p w14:paraId="05CDD50D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Frame(QString data, QSerialPort&amp; port);</w:t>
      </w:r>
    </w:p>
    <w:p w14:paraId="4472F750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QString doBitStaffing();</w:t>
      </w:r>
    </w:p>
    <w:p w14:paraId="09869C9F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QString doDeBitStaffing(QString modifiedFrame);</w:t>
      </w:r>
    </w:p>
    <w:p w14:paraId="0C332A1A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char getBitSymbolForBitStaffing(QString flag);</w:t>
      </w:r>
    </w:p>
    <w:p w14:paraId="21E2CC9D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</w:p>
    <w:p w14:paraId="14D05A1C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QString getFrame() const;</w:t>
      </w:r>
    </w:p>
    <w:p w14:paraId="181DAB0F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QString getFlag() const;</w:t>
      </w:r>
    </w:p>
    <w:p w14:paraId="45380B7B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QString getSourceAddress() const;</w:t>
      </w:r>
    </w:p>
    <w:p w14:paraId="121D4DE5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QString getDestinationAddress() const;</w:t>
      </w:r>
    </w:p>
    <w:p w14:paraId="0942065D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QString getData() const;</w:t>
      </w:r>
    </w:p>
    <w:p w14:paraId="44FACBCB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QString getFcs() const;</w:t>
      </w:r>
    </w:p>
    <w:p w14:paraId="6468F273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</w:p>
    <w:p w14:paraId="292A1F76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void setFlag(const QString &amp;newFlag);</w:t>
      </w:r>
    </w:p>
    <w:p w14:paraId="5005CB1B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void setFrame(const QString &amp;newFrame);</w:t>
      </w:r>
    </w:p>
    <w:p w14:paraId="094DB177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void setSourceAddress(const QString &amp;newSourceAddress);</w:t>
      </w:r>
    </w:p>
    <w:p w14:paraId="049DCFDE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void setDestinationAddress(const QString &amp;newDestinationAddress);</w:t>
      </w:r>
    </w:p>
    <w:p w14:paraId="353C1C84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void setData(const QString &amp;newData);</w:t>
      </w:r>
    </w:p>
    <w:p w14:paraId="5E1EB584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void setFcs(const QString &amp;newFcs);</w:t>
      </w:r>
    </w:p>
    <w:p w14:paraId="5B266051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</w:p>
    <w:p w14:paraId="6A49FBAF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>protected:</w:t>
      </w:r>
    </w:p>
    <w:p w14:paraId="334956DF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 xml:space="preserve">    void updateFrame();</w:t>
      </w:r>
    </w:p>
    <w:p w14:paraId="1F966AE0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>};</w:t>
      </w:r>
    </w:p>
    <w:p w14:paraId="688EE040" w14:textId="77777777" w:rsidR="00D2528C" w:rsidRP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</w:p>
    <w:p w14:paraId="7E3481CC" w14:textId="604777EF" w:rsid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  <w:r w:rsidRPr="00D2528C">
        <w:rPr>
          <w:rFonts w:cs="Times New Roman"/>
          <w:sz w:val="20"/>
          <w:szCs w:val="20"/>
          <w:lang w:val="en-US"/>
        </w:rPr>
        <w:t>#endif // FRAME_H</w:t>
      </w:r>
    </w:p>
    <w:p w14:paraId="30D0FF24" w14:textId="5CD8D075" w:rsid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</w:p>
    <w:p w14:paraId="04C2042E" w14:textId="22270CDD" w:rsidR="00D2528C" w:rsidRDefault="00D2528C" w:rsidP="00D2528C">
      <w:pPr>
        <w:spacing w:after="0"/>
        <w:ind w:left="720"/>
        <w:jc w:val="both"/>
        <w:rPr>
          <w:rFonts w:cs="Times New Roman"/>
          <w:sz w:val="20"/>
          <w:szCs w:val="20"/>
          <w:lang w:val="en-US"/>
        </w:rPr>
      </w:pPr>
    </w:p>
    <w:p w14:paraId="4F253DF2" w14:textId="2674BEF3" w:rsidR="00D2528C" w:rsidRDefault="00D2528C" w:rsidP="00D2528C">
      <w:pPr>
        <w:spacing w:after="0"/>
        <w:ind w:left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Файл</w:t>
      </w:r>
      <w:r w:rsidRPr="00AD775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rame.cpp:</w:t>
      </w:r>
    </w:p>
    <w:p w14:paraId="67CE3DD3" w14:textId="6E26C7C7" w:rsidR="00D2528C" w:rsidRDefault="00D2528C" w:rsidP="00D2528C">
      <w:pPr>
        <w:spacing w:after="0"/>
        <w:ind w:left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FA4E6C7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#include "Frame.h"</w:t>
      </w:r>
    </w:p>
    <w:p w14:paraId="74364FEF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</w:p>
    <w:p w14:paraId="62A5768A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void Frame::setFrame(const QString &amp;newFrame)</w:t>
      </w:r>
    </w:p>
    <w:p w14:paraId="00C16993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{</w:t>
      </w:r>
    </w:p>
    <w:p w14:paraId="16FBCCED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frame = newFrame;</w:t>
      </w:r>
    </w:p>
    <w:p w14:paraId="54F14D21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flag = frame.mid(0, 8);</w:t>
      </w:r>
    </w:p>
    <w:p w14:paraId="4828D6B3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destinationAddress = frame.mid(8, 4);</w:t>
      </w:r>
    </w:p>
    <w:p w14:paraId="61C15BCE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sourceAddress = frame.mid(12, 4);</w:t>
      </w:r>
    </w:p>
    <w:p w14:paraId="51EBD250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data = frame.mid(16, 11);</w:t>
      </w:r>
    </w:p>
    <w:p w14:paraId="5EF03727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fcs = frame.mid(27, 1);</w:t>
      </w:r>
    </w:p>
    <w:p w14:paraId="4080C92E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}</w:t>
      </w:r>
    </w:p>
    <w:p w14:paraId="27B2C6C6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lastRenderedPageBreak/>
        <w:t>void Frame::setFlag(const QString &amp;newFlag) { flag = newFlag; updateFrame(); }</w:t>
      </w:r>
    </w:p>
    <w:p w14:paraId="10806456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void Frame::setSourceAddress(const QString &amp;newSourceAddress) { sourceAddress = newSourceAddress; updateFrame(); }</w:t>
      </w:r>
    </w:p>
    <w:p w14:paraId="2895F8E2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void Frame::setDestinationAddress(const QString &amp;newDestinationAddress) { destinationAddress = newDestinationAddress; updateFrame(); }</w:t>
      </w:r>
    </w:p>
    <w:p w14:paraId="1C79AE13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void Frame::setData(const QString &amp;newData) { data = newData; updateFrame(); }</w:t>
      </w:r>
    </w:p>
    <w:p w14:paraId="0317DCAF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void Frame::setFcs(const QString &amp;newFcs) { fcs = newFcs; updateFrame(); }</w:t>
      </w:r>
    </w:p>
    <w:p w14:paraId="4579C784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</w:p>
    <w:p w14:paraId="6BE7F7A8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</w:p>
    <w:p w14:paraId="3D14DDAB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QString Frame::getFrame() const { return frame; }</w:t>
      </w:r>
    </w:p>
    <w:p w14:paraId="6488C9DA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QString Frame::getFlag() const { return flag; }</w:t>
      </w:r>
    </w:p>
    <w:p w14:paraId="6EB49D23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QString Frame::getSourceAddress() const { return sourceAddress; }</w:t>
      </w:r>
    </w:p>
    <w:p w14:paraId="21FD4BF7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QString Frame::getDestinationAddress() const { return destinationAddress; }</w:t>
      </w:r>
    </w:p>
    <w:p w14:paraId="0D580D23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QString Frame::getData() const { return data; }</w:t>
      </w:r>
    </w:p>
    <w:p w14:paraId="05FCB95B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QString Frame::getFcs() const { return fcs; }</w:t>
      </w:r>
    </w:p>
    <w:p w14:paraId="4B5F9008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</w:p>
    <w:p w14:paraId="2E9511E2" w14:textId="77777777" w:rsidR="00D2528C" w:rsidRPr="00801FED" w:rsidRDefault="00D2528C" w:rsidP="00801FED">
      <w:pPr>
        <w:spacing w:after="0"/>
        <w:jc w:val="both"/>
        <w:rPr>
          <w:rFonts w:cstheme="minorHAnsi"/>
          <w:sz w:val="20"/>
          <w:szCs w:val="20"/>
          <w:lang w:val="en-US"/>
        </w:rPr>
      </w:pPr>
    </w:p>
    <w:p w14:paraId="27DBC972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Frame::Frame()</w:t>
      </w:r>
    </w:p>
    <w:p w14:paraId="35CBD2B0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{</w:t>
      </w:r>
    </w:p>
    <w:p w14:paraId="675E6D39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flag = toBinary(QString::number(STUDENT_LIST_NUMBER), 8);</w:t>
      </w:r>
    </w:p>
    <w:p w14:paraId="2C9101E5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sourceAddress = "0000";</w:t>
      </w:r>
    </w:p>
    <w:p w14:paraId="52026E08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destinationAddress = "0000";</w:t>
      </w:r>
    </w:p>
    <w:p w14:paraId="4243F974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fcs = "0";</w:t>
      </w:r>
    </w:p>
    <w:p w14:paraId="44C5BB18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data = "00000000000";</w:t>
      </w:r>
    </w:p>
    <w:p w14:paraId="70A76D65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updateFrame();</w:t>
      </w:r>
    </w:p>
    <w:p w14:paraId="621CA830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}</w:t>
      </w:r>
    </w:p>
    <w:p w14:paraId="006D13E1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</w:p>
    <w:p w14:paraId="73A05B6D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</w:p>
    <w:p w14:paraId="69E069BF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Frame::Frame(QString newData, QSerialPort&amp; port)</w:t>
      </w:r>
    </w:p>
    <w:p w14:paraId="6145A139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{</w:t>
      </w:r>
    </w:p>
    <w:p w14:paraId="4746E392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flag = toBinary(QString::number(STUDENT_LIST_NUMBER), 8);</w:t>
      </w:r>
    </w:p>
    <w:p w14:paraId="0595260B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sourceAddress = toBinary(port.portName().mid(3, port.portName().length() - 3), 4);</w:t>
      </w:r>
    </w:p>
    <w:p w14:paraId="45E12AD8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destinationAddress = "0000";</w:t>
      </w:r>
    </w:p>
    <w:p w14:paraId="6A3578CF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fcs = "0";</w:t>
      </w:r>
    </w:p>
    <w:p w14:paraId="20687CF6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data = newData;</w:t>
      </w:r>
    </w:p>
    <w:p w14:paraId="638EA216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updateFrame();</w:t>
      </w:r>
    </w:p>
    <w:p w14:paraId="71ED1316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}</w:t>
      </w:r>
    </w:p>
    <w:p w14:paraId="2F021ED1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</w:p>
    <w:p w14:paraId="7F64FA15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</w:p>
    <w:p w14:paraId="5FDB06BE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QString Frame::doBitStaffing()</w:t>
      </w:r>
    </w:p>
    <w:p w14:paraId="709E7E76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{</w:t>
      </w:r>
    </w:p>
    <w:p w14:paraId="0B667419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QString frameWithoutFlag = frame.mid(8, frame.length() - 8);</w:t>
      </w:r>
    </w:p>
    <w:p w14:paraId="7480A70A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int pos = frameWithoutFlag.indexOf(flag.mid(0, 7), 0);</w:t>
      </w:r>
    </w:p>
    <w:p w14:paraId="0695212C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char bitSymbol = getBitSymbolForBitStaffing(flag);</w:t>
      </w:r>
    </w:p>
    <w:p w14:paraId="22265640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while (pos != -1) {</w:t>
      </w:r>
    </w:p>
    <w:p w14:paraId="33C790BE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    frameWithoutFlag.insert(pos + 7, bitSymbol);</w:t>
      </w:r>
    </w:p>
    <w:p w14:paraId="0A08AB68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    pos = frameWithoutFlag.indexOf(flag.mid(0, 7), pos + 1);</w:t>
      </w:r>
    </w:p>
    <w:p w14:paraId="09A47B38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}</w:t>
      </w:r>
    </w:p>
    <w:p w14:paraId="0617BCEF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return flag + frameWithoutFlag;</w:t>
      </w:r>
    </w:p>
    <w:p w14:paraId="57B7C908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}</w:t>
      </w:r>
    </w:p>
    <w:p w14:paraId="40A81830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</w:p>
    <w:p w14:paraId="0BB4D2F1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</w:p>
    <w:p w14:paraId="330D1170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QString Frame::doDeBitStaffing(QString modifiedFrame)</w:t>
      </w:r>
    </w:p>
    <w:p w14:paraId="1762BDC5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{</w:t>
      </w:r>
    </w:p>
    <w:p w14:paraId="4216FE5E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lastRenderedPageBreak/>
        <w:t xml:space="preserve">    QString flag = modifiedFrame.mid(0, 8);</w:t>
      </w:r>
    </w:p>
    <w:p w14:paraId="072920C9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int pos = modifiedFrame.indexOf(flag.mid(0, 7), 8);</w:t>
      </w:r>
    </w:p>
    <w:p w14:paraId="4FDB812E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while (pos != -1) {</w:t>
      </w:r>
    </w:p>
    <w:p w14:paraId="32F7AA76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    modifiedFrame.remove(pos + 7, 1);</w:t>
      </w:r>
    </w:p>
    <w:p w14:paraId="62534828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    pos = modifiedFrame.indexOf(flag.mid(0, 7), pos + 1);</w:t>
      </w:r>
    </w:p>
    <w:p w14:paraId="300417D3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}</w:t>
      </w:r>
    </w:p>
    <w:p w14:paraId="2812C5B5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return modifiedFrame;</w:t>
      </w:r>
    </w:p>
    <w:p w14:paraId="7337723D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}</w:t>
      </w:r>
    </w:p>
    <w:p w14:paraId="312684EC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</w:p>
    <w:p w14:paraId="2DC627D4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char Frame::getBitSymbolForBitStaffing(QString flag)</w:t>
      </w:r>
    </w:p>
    <w:p w14:paraId="25F2BE8B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{</w:t>
      </w:r>
    </w:p>
    <w:p w14:paraId="6C849BC2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char bitSymbol;</w:t>
      </w:r>
    </w:p>
    <w:p w14:paraId="36584355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if((flag[6] == '1' &amp;&amp; flag[7] == '1')</w:t>
      </w:r>
    </w:p>
    <w:p w14:paraId="731BF668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    || (flag[6] == '0' &amp;&amp; flag[7] == '1'))</w:t>
      </w:r>
    </w:p>
    <w:p w14:paraId="12C8EE84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{</w:t>
      </w:r>
    </w:p>
    <w:p w14:paraId="417305CF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    bitSymbol = '0';</w:t>
      </w:r>
    </w:p>
    <w:p w14:paraId="74B2B774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}</w:t>
      </w:r>
    </w:p>
    <w:p w14:paraId="0734D481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else</w:t>
      </w:r>
    </w:p>
    <w:p w14:paraId="10C919FB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    bitSymbol = '1';</w:t>
      </w:r>
    </w:p>
    <w:p w14:paraId="0DF65FBE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return bitSymbol;</w:t>
      </w:r>
    </w:p>
    <w:p w14:paraId="3FC3C049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}</w:t>
      </w:r>
    </w:p>
    <w:p w14:paraId="53B47634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</w:p>
    <w:p w14:paraId="4D277FE2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</w:p>
    <w:p w14:paraId="7F61D684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void Frame::updateFrame()</w:t>
      </w:r>
    </w:p>
    <w:p w14:paraId="676F88DA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{</w:t>
      </w:r>
    </w:p>
    <w:p w14:paraId="3CE1F99F" w14:textId="77777777" w:rsidR="00D2528C" w:rsidRPr="00801FED" w:rsidRDefault="00D2528C" w:rsidP="00D2528C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 xml:space="preserve">    frame = flag + destinationAddress + sourceAddress + data + fcs;</w:t>
      </w:r>
    </w:p>
    <w:p w14:paraId="2E27A1E3" w14:textId="492BCB05" w:rsidR="00936545" w:rsidRPr="00801FED" w:rsidRDefault="00D2528C" w:rsidP="00801FED">
      <w:pPr>
        <w:spacing w:after="0"/>
        <w:ind w:left="720"/>
        <w:jc w:val="both"/>
        <w:rPr>
          <w:rFonts w:cstheme="minorHAnsi"/>
          <w:sz w:val="20"/>
          <w:szCs w:val="20"/>
          <w:lang w:val="en-US"/>
        </w:rPr>
      </w:pPr>
      <w:r w:rsidRPr="00801FED">
        <w:rPr>
          <w:rFonts w:cstheme="minorHAnsi"/>
          <w:sz w:val="20"/>
          <w:szCs w:val="20"/>
          <w:lang w:val="en-US"/>
        </w:rPr>
        <w:t>}</w:t>
      </w:r>
    </w:p>
    <w:sectPr w:rsidR="00936545" w:rsidRPr="00801FED" w:rsidSect="008710FA">
      <w:footerReference w:type="default" r:id="rId1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ED26418" w14:textId="77777777" w:rsidR="00B42A6D" w:rsidRDefault="00B42A6D" w:rsidP="008710FA">
      <w:pPr>
        <w:spacing w:after="0" w:line="240" w:lineRule="auto"/>
      </w:pPr>
      <w:r>
        <w:separator/>
      </w:r>
    </w:p>
  </w:endnote>
  <w:endnote w:type="continuationSeparator" w:id="0">
    <w:p w14:paraId="0FB0DFCE" w14:textId="77777777" w:rsidR="00B42A6D" w:rsidRDefault="00B42A6D" w:rsidP="008710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07643582"/>
      <w:docPartObj>
        <w:docPartGallery w:val="Page Numbers (Bottom of Page)"/>
        <w:docPartUnique/>
      </w:docPartObj>
    </w:sdtPr>
    <w:sdtEndPr/>
    <w:sdtContent>
      <w:p w14:paraId="533D9921" w14:textId="13593CB2" w:rsidR="008710FA" w:rsidRDefault="008710FA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33379450" w14:textId="77777777" w:rsidR="008710FA" w:rsidRDefault="008710FA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CAABDC" w14:textId="77777777" w:rsidR="00B42A6D" w:rsidRDefault="00B42A6D" w:rsidP="008710FA">
      <w:pPr>
        <w:spacing w:after="0" w:line="240" w:lineRule="auto"/>
      </w:pPr>
      <w:r>
        <w:separator/>
      </w:r>
    </w:p>
  </w:footnote>
  <w:footnote w:type="continuationSeparator" w:id="0">
    <w:p w14:paraId="12AF7DEF" w14:textId="77777777" w:rsidR="00B42A6D" w:rsidRDefault="00B42A6D" w:rsidP="008710F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711E87"/>
    <w:multiLevelType w:val="hybridMultilevel"/>
    <w:tmpl w:val="AEF44406"/>
    <w:lvl w:ilvl="0" w:tplc="2000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 w15:restartNumberingAfterBreak="0">
    <w:nsid w:val="0DAE72B2"/>
    <w:multiLevelType w:val="hybridMultilevel"/>
    <w:tmpl w:val="37FE73D4"/>
    <w:lvl w:ilvl="0" w:tplc="CC0C6C0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2667419"/>
    <w:multiLevelType w:val="multilevel"/>
    <w:tmpl w:val="5604372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" w15:restartNumberingAfterBreak="0">
    <w:nsid w:val="15301993"/>
    <w:multiLevelType w:val="hybridMultilevel"/>
    <w:tmpl w:val="223483F4"/>
    <w:lvl w:ilvl="0" w:tplc="4C8E3C1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DFA3813"/>
    <w:multiLevelType w:val="hybridMultilevel"/>
    <w:tmpl w:val="A3E88C56"/>
    <w:lvl w:ilvl="0" w:tplc="FC444746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0C01D19"/>
    <w:multiLevelType w:val="multilevel"/>
    <w:tmpl w:val="E116A0D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  <w:b w:val="0"/>
      </w:rPr>
    </w:lvl>
  </w:abstractNum>
  <w:abstractNum w:abstractNumId="6" w15:restartNumberingAfterBreak="0">
    <w:nsid w:val="25B559AD"/>
    <w:multiLevelType w:val="hybridMultilevel"/>
    <w:tmpl w:val="BC246652"/>
    <w:lvl w:ilvl="0" w:tplc="F13C2FDE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043363B"/>
    <w:multiLevelType w:val="multilevel"/>
    <w:tmpl w:val="DF14B46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8" w15:restartNumberingAfterBreak="0">
    <w:nsid w:val="3BA619EE"/>
    <w:multiLevelType w:val="hybridMultilevel"/>
    <w:tmpl w:val="8A22D67C"/>
    <w:lvl w:ilvl="0" w:tplc="9FD05C48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E544D41"/>
    <w:multiLevelType w:val="hybridMultilevel"/>
    <w:tmpl w:val="0DA6EBCA"/>
    <w:lvl w:ilvl="0" w:tplc="2000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0" w15:restartNumberingAfterBreak="0">
    <w:nsid w:val="431B2F73"/>
    <w:multiLevelType w:val="multilevel"/>
    <w:tmpl w:val="081EC6F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  <w:b w:val="0"/>
      </w:rPr>
    </w:lvl>
  </w:abstractNum>
  <w:abstractNum w:abstractNumId="11" w15:restartNumberingAfterBreak="0">
    <w:nsid w:val="49127B9D"/>
    <w:multiLevelType w:val="hybridMultilevel"/>
    <w:tmpl w:val="3F5ADBD4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59170884"/>
    <w:multiLevelType w:val="hybridMultilevel"/>
    <w:tmpl w:val="4C48CAB6"/>
    <w:lvl w:ilvl="0" w:tplc="C4EE846A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62495E77"/>
    <w:multiLevelType w:val="multilevel"/>
    <w:tmpl w:val="AD06369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num w:numId="1">
    <w:abstractNumId w:val="7"/>
  </w:num>
  <w:num w:numId="2">
    <w:abstractNumId w:val="13"/>
  </w:num>
  <w:num w:numId="3">
    <w:abstractNumId w:val="2"/>
  </w:num>
  <w:num w:numId="4">
    <w:abstractNumId w:val="9"/>
  </w:num>
  <w:num w:numId="5">
    <w:abstractNumId w:val="1"/>
  </w:num>
  <w:num w:numId="6">
    <w:abstractNumId w:val="0"/>
  </w:num>
  <w:num w:numId="7">
    <w:abstractNumId w:val="11"/>
  </w:num>
  <w:num w:numId="8">
    <w:abstractNumId w:val="8"/>
  </w:num>
  <w:num w:numId="9">
    <w:abstractNumId w:val="12"/>
  </w:num>
  <w:num w:numId="10">
    <w:abstractNumId w:val="4"/>
  </w:num>
  <w:num w:numId="11">
    <w:abstractNumId w:val="6"/>
  </w:num>
  <w:num w:numId="12">
    <w:abstractNumId w:val="5"/>
  </w:num>
  <w:num w:numId="13">
    <w:abstractNumId w:val="10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3C42"/>
    <w:rsid w:val="00011D62"/>
    <w:rsid w:val="00047986"/>
    <w:rsid w:val="000A00E4"/>
    <w:rsid w:val="000B2BD7"/>
    <w:rsid w:val="000B3F43"/>
    <w:rsid w:val="000F269F"/>
    <w:rsid w:val="00114FCA"/>
    <w:rsid w:val="0014761F"/>
    <w:rsid w:val="001C62D9"/>
    <w:rsid w:val="001E2361"/>
    <w:rsid w:val="001F4610"/>
    <w:rsid w:val="0020435F"/>
    <w:rsid w:val="002B1216"/>
    <w:rsid w:val="002E3C2F"/>
    <w:rsid w:val="0045665C"/>
    <w:rsid w:val="004F3C42"/>
    <w:rsid w:val="005340A8"/>
    <w:rsid w:val="00536078"/>
    <w:rsid w:val="005532D5"/>
    <w:rsid w:val="005A759C"/>
    <w:rsid w:val="00647833"/>
    <w:rsid w:val="00671CF1"/>
    <w:rsid w:val="006860BA"/>
    <w:rsid w:val="00740B9B"/>
    <w:rsid w:val="007763F7"/>
    <w:rsid w:val="007E30C4"/>
    <w:rsid w:val="007E488E"/>
    <w:rsid w:val="00801FED"/>
    <w:rsid w:val="00813B0B"/>
    <w:rsid w:val="008710FA"/>
    <w:rsid w:val="0088076A"/>
    <w:rsid w:val="008B07DE"/>
    <w:rsid w:val="008B31C6"/>
    <w:rsid w:val="008F0740"/>
    <w:rsid w:val="008F658B"/>
    <w:rsid w:val="00936545"/>
    <w:rsid w:val="009A0117"/>
    <w:rsid w:val="00A239E5"/>
    <w:rsid w:val="00A71A38"/>
    <w:rsid w:val="00AA66CF"/>
    <w:rsid w:val="00AD7755"/>
    <w:rsid w:val="00B42A6D"/>
    <w:rsid w:val="00B442C7"/>
    <w:rsid w:val="00B90415"/>
    <w:rsid w:val="00BB1BDF"/>
    <w:rsid w:val="00BD53C9"/>
    <w:rsid w:val="00BE59B6"/>
    <w:rsid w:val="00C263B9"/>
    <w:rsid w:val="00C2674E"/>
    <w:rsid w:val="00C72A58"/>
    <w:rsid w:val="00D2528C"/>
    <w:rsid w:val="00D45A23"/>
    <w:rsid w:val="00D809B0"/>
    <w:rsid w:val="00E252B4"/>
    <w:rsid w:val="00E25C19"/>
    <w:rsid w:val="00E51F3A"/>
    <w:rsid w:val="00EF322F"/>
    <w:rsid w:val="00F13083"/>
    <w:rsid w:val="00F22FD4"/>
    <w:rsid w:val="00F81866"/>
    <w:rsid w:val="00F85112"/>
    <w:rsid w:val="00FD20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2F939D"/>
  <w15:chartTrackingRefBased/>
  <w15:docId w15:val="{78C77396-60D9-4680-BDF3-45F17F7926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71A38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710F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710FA"/>
  </w:style>
  <w:style w:type="paragraph" w:styleId="a6">
    <w:name w:val="footer"/>
    <w:basedOn w:val="a"/>
    <w:link w:val="a7"/>
    <w:uiPriority w:val="99"/>
    <w:unhideWhenUsed/>
    <w:rsid w:val="008710F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710FA"/>
  </w:style>
  <w:style w:type="paragraph" w:customStyle="1" w:styleId="p9">
    <w:name w:val="p9"/>
    <w:basedOn w:val="a"/>
    <w:rsid w:val="007E30C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BY"/>
    </w:rPr>
  </w:style>
  <w:style w:type="paragraph" w:customStyle="1" w:styleId="p3">
    <w:name w:val="p3"/>
    <w:basedOn w:val="a"/>
    <w:rsid w:val="007E30C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BY"/>
    </w:rPr>
  </w:style>
  <w:style w:type="character" w:customStyle="1" w:styleId="ft1">
    <w:name w:val="ft1"/>
    <w:basedOn w:val="a0"/>
    <w:rsid w:val="007E30C4"/>
  </w:style>
  <w:style w:type="character" w:customStyle="1" w:styleId="ft10">
    <w:name w:val="ft10"/>
    <w:basedOn w:val="a0"/>
    <w:rsid w:val="007E30C4"/>
  </w:style>
  <w:style w:type="character" w:customStyle="1" w:styleId="ft9">
    <w:name w:val="ft9"/>
    <w:basedOn w:val="a0"/>
    <w:rsid w:val="007E30C4"/>
  </w:style>
  <w:style w:type="character" w:customStyle="1" w:styleId="ft12">
    <w:name w:val="ft12"/>
    <w:basedOn w:val="a0"/>
    <w:rsid w:val="007E30C4"/>
  </w:style>
  <w:style w:type="paragraph" w:customStyle="1" w:styleId="p10">
    <w:name w:val="p10"/>
    <w:basedOn w:val="a"/>
    <w:rsid w:val="007E30C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BY"/>
    </w:rPr>
  </w:style>
  <w:style w:type="character" w:customStyle="1" w:styleId="ft13">
    <w:name w:val="ft13"/>
    <w:basedOn w:val="a0"/>
    <w:rsid w:val="007E30C4"/>
  </w:style>
  <w:style w:type="character" w:customStyle="1" w:styleId="ft14">
    <w:name w:val="ft14"/>
    <w:basedOn w:val="a0"/>
    <w:rsid w:val="007E30C4"/>
  </w:style>
  <w:style w:type="character" w:customStyle="1" w:styleId="ft15">
    <w:name w:val="ft15"/>
    <w:basedOn w:val="a0"/>
    <w:rsid w:val="007E30C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720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9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18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051550">
          <w:marLeft w:val="0"/>
          <w:marRight w:val="0"/>
          <w:marTop w:val="150"/>
          <w:marBottom w:val="150"/>
          <w:divBdr>
            <w:top w:val="dashed" w:sz="6" w:space="0" w:color="787878"/>
            <w:left w:val="dashed" w:sz="6" w:space="0" w:color="787878"/>
            <w:bottom w:val="dashed" w:sz="6" w:space="0" w:color="787878"/>
            <w:right w:val="dashed" w:sz="6" w:space="0" w:color="787878"/>
          </w:divBdr>
        </w:div>
        <w:div w:id="1943611214">
          <w:marLeft w:val="0"/>
          <w:marRight w:val="0"/>
          <w:marTop w:val="150"/>
          <w:marBottom w:val="150"/>
          <w:divBdr>
            <w:top w:val="dashed" w:sz="6" w:space="0" w:color="787878"/>
            <w:left w:val="dashed" w:sz="6" w:space="0" w:color="787878"/>
            <w:bottom w:val="dashed" w:sz="6" w:space="0" w:color="787878"/>
            <w:right w:val="dashed" w:sz="6" w:space="0" w:color="787878"/>
          </w:divBdr>
          <w:divsChild>
            <w:div w:id="39092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5093306">
          <w:marLeft w:val="0"/>
          <w:marRight w:val="0"/>
          <w:marTop w:val="150"/>
          <w:marBottom w:val="150"/>
          <w:divBdr>
            <w:top w:val="dashed" w:sz="6" w:space="0" w:color="787878"/>
            <w:left w:val="dashed" w:sz="6" w:space="0" w:color="787878"/>
            <w:bottom w:val="dashed" w:sz="6" w:space="0" w:color="787878"/>
            <w:right w:val="dashed" w:sz="6" w:space="0" w:color="787878"/>
          </w:divBdr>
          <w:divsChild>
            <w:div w:id="173573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950398-841F-487C-B578-2CFD13E4B5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9</TotalTime>
  <Pages>1</Pages>
  <Words>1398</Words>
  <Characters>7974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Климович</dc:creator>
  <cp:keywords/>
  <dc:description/>
  <cp:lastModifiedBy>Алексей Климович</cp:lastModifiedBy>
  <cp:revision>31</cp:revision>
  <dcterms:created xsi:type="dcterms:W3CDTF">2023-09-15T06:51:00Z</dcterms:created>
  <dcterms:modified xsi:type="dcterms:W3CDTF">2023-10-04T22:43:00Z</dcterms:modified>
</cp:coreProperties>
</file>